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9E9526" w14:textId="77777777" w:rsidR="00E44AA0" w:rsidRPr="00B2540B" w:rsidRDefault="00E44AA0" w:rsidP="00E44AA0">
      <w:pPr>
        <w:spacing w:after="0"/>
        <w:jc w:val="center"/>
        <w:rPr>
          <w:szCs w:val="32"/>
        </w:rPr>
      </w:pPr>
      <w:r w:rsidRPr="00B2540B">
        <w:rPr>
          <w:szCs w:val="32"/>
        </w:rPr>
        <w:t>МИНИСТЕРСТВО ОБРАЗОВАНИЯ И НАУКИ РОССИЙСКОЙ ФЕДЕРАЦИИ</w:t>
      </w:r>
    </w:p>
    <w:p w14:paraId="71CC993C" w14:textId="77777777" w:rsidR="00E44AA0" w:rsidRDefault="00E44AA0" w:rsidP="00E44AA0">
      <w:pPr>
        <w:spacing w:after="0"/>
        <w:jc w:val="center"/>
        <w:rPr>
          <w:szCs w:val="32"/>
        </w:rPr>
      </w:pPr>
      <w:r w:rsidRPr="00B2540B">
        <w:rPr>
          <w:szCs w:val="32"/>
        </w:rPr>
        <w:t xml:space="preserve">Федеральное государственное бюджетное образовательное учреждение </w:t>
      </w:r>
    </w:p>
    <w:p w14:paraId="511F891C" w14:textId="77777777" w:rsidR="00E44AA0" w:rsidRPr="00B2540B" w:rsidRDefault="00E44AA0" w:rsidP="00E44AA0">
      <w:pPr>
        <w:spacing w:after="0"/>
        <w:jc w:val="center"/>
        <w:rPr>
          <w:szCs w:val="32"/>
        </w:rPr>
      </w:pPr>
      <w:r w:rsidRPr="00B2540B">
        <w:rPr>
          <w:szCs w:val="32"/>
        </w:rPr>
        <w:t>высшего образования</w:t>
      </w:r>
    </w:p>
    <w:p w14:paraId="41DBC9D1" w14:textId="77777777" w:rsidR="00E44AA0" w:rsidRPr="00177FDB" w:rsidRDefault="00E44AA0" w:rsidP="00E44AA0">
      <w:pPr>
        <w:spacing w:after="0"/>
        <w:jc w:val="center"/>
        <w:rPr>
          <w:b/>
          <w:szCs w:val="32"/>
        </w:rPr>
      </w:pPr>
      <w:r w:rsidRPr="00177FDB">
        <w:rPr>
          <w:b/>
          <w:szCs w:val="32"/>
        </w:rPr>
        <w:t xml:space="preserve">«Московский государственный технический университет </w:t>
      </w:r>
    </w:p>
    <w:p w14:paraId="27DA3E2E" w14:textId="77777777" w:rsidR="00E44AA0" w:rsidRPr="00177FDB" w:rsidRDefault="00E44AA0" w:rsidP="00E44AA0">
      <w:pPr>
        <w:spacing w:after="0"/>
        <w:jc w:val="center"/>
        <w:rPr>
          <w:b/>
          <w:szCs w:val="32"/>
        </w:rPr>
      </w:pPr>
      <w:r w:rsidRPr="00177FDB">
        <w:rPr>
          <w:b/>
          <w:szCs w:val="32"/>
        </w:rPr>
        <w:t xml:space="preserve">имени Н.Э. Баумана </w:t>
      </w:r>
    </w:p>
    <w:p w14:paraId="7A9029B9" w14:textId="77777777" w:rsidR="00E44AA0" w:rsidRPr="00177FDB" w:rsidRDefault="00E44AA0" w:rsidP="00E44AA0">
      <w:pPr>
        <w:spacing w:after="0"/>
        <w:jc w:val="center"/>
        <w:rPr>
          <w:b/>
          <w:szCs w:val="32"/>
        </w:rPr>
      </w:pPr>
      <w:r w:rsidRPr="00177FDB">
        <w:rPr>
          <w:b/>
          <w:szCs w:val="32"/>
        </w:rPr>
        <w:t>(национальный исследовательский университет)»</w:t>
      </w:r>
    </w:p>
    <w:p w14:paraId="079D9532" w14:textId="77777777" w:rsidR="00E44AA0" w:rsidRDefault="00E44AA0" w:rsidP="00E44AA0">
      <w:pPr>
        <w:spacing w:after="0"/>
        <w:jc w:val="center"/>
        <w:rPr>
          <w:b/>
          <w:szCs w:val="32"/>
        </w:rPr>
      </w:pPr>
      <w:r w:rsidRPr="00177FDB">
        <w:rPr>
          <w:b/>
          <w:szCs w:val="32"/>
        </w:rPr>
        <w:t>Московский техникум космического приборостроения</w:t>
      </w:r>
    </w:p>
    <w:p w14:paraId="437163B9" w14:textId="77777777" w:rsidR="00E44AA0" w:rsidRDefault="00E44AA0" w:rsidP="00E44AA0">
      <w:pPr>
        <w:spacing w:after="0"/>
        <w:rPr>
          <w:b/>
          <w:szCs w:val="32"/>
        </w:rPr>
      </w:pPr>
    </w:p>
    <w:p w14:paraId="700B91C3" w14:textId="77777777" w:rsidR="00E44AA0" w:rsidRDefault="00E44AA0" w:rsidP="00E44AA0">
      <w:pPr>
        <w:spacing w:after="0"/>
        <w:rPr>
          <w:b/>
          <w:szCs w:val="32"/>
        </w:rPr>
      </w:pPr>
    </w:p>
    <w:p w14:paraId="06E3D2B7" w14:textId="77777777" w:rsidR="00E44AA0" w:rsidRDefault="00E44AA0" w:rsidP="00E44AA0">
      <w:pPr>
        <w:spacing w:after="0"/>
        <w:rPr>
          <w:b/>
          <w:szCs w:val="32"/>
        </w:rPr>
      </w:pPr>
    </w:p>
    <w:p w14:paraId="6D17671B" w14:textId="77777777" w:rsidR="00E44AA0" w:rsidRPr="006F35B5" w:rsidRDefault="00E44AA0" w:rsidP="00E44AA0">
      <w:pPr>
        <w:spacing w:after="0"/>
        <w:jc w:val="center"/>
        <w:rPr>
          <w:b/>
        </w:rPr>
      </w:pPr>
      <w:r w:rsidRPr="006F35B5">
        <w:rPr>
          <w:b/>
        </w:rPr>
        <w:t xml:space="preserve">СПЕЦИАЛЬНОСТЬ  </w:t>
      </w:r>
      <w:r w:rsidRPr="00E44AA0">
        <w:rPr>
          <w:b/>
          <w:u w:val="single"/>
        </w:rPr>
        <w:t xml:space="preserve"> 09.02.03 Программирование в компьютерных системах</w:t>
      </w:r>
    </w:p>
    <w:p w14:paraId="35DB7297" w14:textId="77777777" w:rsidR="00E44AA0" w:rsidRDefault="00E44AA0" w:rsidP="00E44AA0">
      <w:pPr>
        <w:rPr>
          <w:sz w:val="36"/>
          <w:szCs w:val="32"/>
        </w:rPr>
      </w:pPr>
    </w:p>
    <w:p w14:paraId="3EC7E764" w14:textId="77777777" w:rsidR="00E44AA0" w:rsidRDefault="00E44AA0" w:rsidP="00E44AA0">
      <w:pPr>
        <w:rPr>
          <w:sz w:val="36"/>
          <w:szCs w:val="32"/>
        </w:rPr>
      </w:pPr>
    </w:p>
    <w:p w14:paraId="1604CDAF" w14:textId="77777777" w:rsidR="00E44AA0" w:rsidRDefault="00E44AA0" w:rsidP="00E44AA0">
      <w:pPr>
        <w:spacing w:after="0"/>
        <w:jc w:val="center"/>
        <w:rPr>
          <w:b/>
          <w:spacing w:val="100"/>
          <w:sz w:val="36"/>
          <w:szCs w:val="32"/>
        </w:rPr>
      </w:pPr>
      <w:r w:rsidRPr="00177FDB">
        <w:rPr>
          <w:b/>
          <w:spacing w:val="100"/>
          <w:sz w:val="36"/>
          <w:szCs w:val="32"/>
        </w:rPr>
        <w:t>ПОЯСНИТЕЛЬНАЯ ЗАПИСКА</w:t>
      </w:r>
    </w:p>
    <w:p w14:paraId="51536AB2" w14:textId="77777777" w:rsidR="00E44AA0" w:rsidRPr="006F35B5" w:rsidRDefault="00E44AA0" w:rsidP="00E44AA0">
      <w:pPr>
        <w:spacing w:after="0"/>
        <w:jc w:val="center"/>
        <w:rPr>
          <w:b/>
          <w:spacing w:val="100"/>
          <w:sz w:val="16"/>
          <w:szCs w:val="16"/>
        </w:rPr>
      </w:pPr>
    </w:p>
    <w:p w14:paraId="08310A61" w14:textId="77777777" w:rsidR="00E44AA0" w:rsidRPr="006F35B5" w:rsidRDefault="00E44AA0" w:rsidP="00E44AA0">
      <w:pPr>
        <w:spacing w:after="0"/>
        <w:jc w:val="center"/>
        <w:rPr>
          <w:b/>
          <w:sz w:val="28"/>
          <w:szCs w:val="32"/>
        </w:rPr>
      </w:pPr>
      <w:r w:rsidRPr="006F35B5">
        <w:rPr>
          <w:b/>
          <w:sz w:val="28"/>
          <w:szCs w:val="32"/>
        </w:rPr>
        <w:t>к курсовому проекту по теме:</w:t>
      </w:r>
    </w:p>
    <w:p w14:paraId="5C67EB4D" w14:textId="77777777" w:rsidR="00E44AA0" w:rsidRPr="006F35B5" w:rsidRDefault="00E44AA0" w:rsidP="00E44AA0">
      <w:pPr>
        <w:jc w:val="center"/>
        <w:rPr>
          <w:b/>
          <w:sz w:val="16"/>
          <w:szCs w:val="16"/>
        </w:rPr>
      </w:pPr>
    </w:p>
    <w:p w14:paraId="19BACE6E" w14:textId="77777777" w:rsidR="00E44AA0" w:rsidRPr="006F35B5" w:rsidRDefault="00E44AA0" w:rsidP="00E44AA0">
      <w:pPr>
        <w:jc w:val="center"/>
        <w:rPr>
          <w:b/>
          <w:sz w:val="16"/>
          <w:szCs w:val="16"/>
        </w:rPr>
      </w:pPr>
    </w:p>
    <w:p w14:paraId="2E8E0331" w14:textId="77777777" w:rsidR="00E44AA0" w:rsidRDefault="00E44AA0" w:rsidP="00E44AA0">
      <w:pPr>
        <w:spacing w:after="0"/>
        <w:jc w:val="center"/>
        <w:rPr>
          <w:sz w:val="36"/>
          <w:szCs w:val="32"/>
        </w:rPr>
      </w:pPr>
      <w:r w:rsidRPr="001539B9">
        <w:rPr>
          <w:sz w:val="36"/>
          <w:szCs w:val="32"/>
        </w:rPr>
        <w:t xml:space="preserve">РАЗРАБОТКА ПРОГРАММЫ РЕШЕНИЯ </w:t>
      </w:r>
    </w:p>
    <w:p w14:paraId="191D2F3E" w14:textId="6B9A1F3D" w:rsidR="00E44AA0" w:rsidRPr="001539B9" w:rsidRDefault="00E44AA0" w:rsidP="00E44AA0">
      <w:pPr>
        <w:spacing w:after="0"/>
        <w:jc w:val="center"/>
        <w:rPr>
          <w:sz w:val="36"/>
          <w:szCs w:val="32"/>
        </w:rPr>
      </w:pPr>
      <w:r>
        <w:rPr>
          <w:sz w:val="36"/>
          <w:szCs w:val="32"/>
        </w:rPr>
        <w:t>СИСТЕМЫ ЛИНЕЙНЫХ УРАВНЕНИЙ</w:t>
      </w:r>
    </w:p>
    <w:p w14:paraId="0FAA1918" w14:textId="77777777" w:rsidR="00E44AA0" w:rsidRDefault="00E44AA0" w:rsidP="00E44AA0">
      <w:pPr>
        <w:rPr>
          <w:sz w:val="32"/>
          <w:szCs w:val="32"/>
        </w:rPr>
      </w:pPr>
    </w:p>
    <w:p w14:paraId="0B9170B5" w14:textId="77777777" w:rsidR="00E44AA0" w:rsidRDefault="00E44AA0" w:rsidP="00E44AA0">
      <w:pPr>
        <w:rPr>
          <w:sz w:val="32"/>
          <w:szCs w:val="32"/>
        </w:rPr>
      </w:pPr>
    </w:p>
    <w:p w14:paraId="659D9210" w14:textId="77777777" w:rsidR="00E44AA0" w:rsidRPr="006F35B5" w:rsidRDefault="00E44AA0" w:rsidP="00E44AA0">
      <w:pPr>
        <w:rPr>
          <w:sz w:val="16"/>
          <w:szCs w:val="16"/>
        </w:rPr>
      </w:pPr>
    </w:p>
    <w:p w14:paraId="68F9667F" w14:textId="77777777" w:rsidR="00E44AA0" w:rsidRDefault="00E44AA0" w:rsidP="00E44AA0">
      <w:pPr>
        <w:rPr>
          <w:sz w:val="16"/>
          <w:szCs w:val="16"/>
        </w:rPr>
      </w:pPr>
    </w:p>
    <w:p w14:paraId="42DE0B8D" w14:textId="77777777" w:rsidR="00E44AA0" w:rsidRPr="006F35B5" w:rsidRDefault="00E44AA0" w:rsidP="00E44AA0">
      <w:pPr>
        <w:rPr>
          <w:sz w:val="16"/>
          <w:szCs w:val="16"/>
        </w:rPr>
      </w:pPr>
    </w:p>
    <w:p w14:paraId="5B6DEBE6" w14:textId="77777777" w:rsidR="00E44AA0" w:rsidRPr="006F35B5" w:rsidRDefault="00E44AA0" w:rsidP="00E44AA0">
      <w:pPr>
        <w:rPr>
          <w:sz w:val="16"/>
          <w:szCs w:val="16"/>
        </w:rPr>
      </w:pPr>
    </w:p>
    <w:p w14:paraId="22FFC1EE" w14:textId="77777777" w:rsidR="00E44AA0" w:rsidRPr="001539B9" w:rsidRDefault="00E44AA0" w:rsidP="00E44AA0">
      <w:pPr>
        <w:spacing w:after="0" w:line="240" w:lineRule="auto"/>
        <w:rPr>
          <w:szCs w:val="32"/>
        </w:rPr>
      </w:pPr>
      <w:r w:rsidRPr="001539B9">
        <w:rPr>
          <w:szCs w:val="32"/>
        </w:rPr>
        <w:t>Руководитель разработки</w:t>
      </w:r>
    </w:p>
    <w:p w14:paraId="48BF861A" w14:textId="19E1CD26" w:rsidR="00E44AA0" w:rsidRDefault="00E44AA0" w:rsidP="00E44AA0">
      <w:pPr>
        <w:spacing w:after="0" w:line="240" w:lineRule="auto"/>
        <w:rPr>
          <w:szCs w:val="32"/>
          <w:u w:val="single"/>
        </w:rPr>
      </w:pPr>
      <w:r w:rsidRPr="001539B9">
        <w:rPr>
          <w:szCs w:val="32"/>
        </w:rPr>
        <w:t>от техникума</w:t>
      </w:r>
      <w:r>
        <w:rPr>
          <w:szCs w:val="32"/>
        </w:rPr>
        <w:tab/>
      </w:r>
      <w:r>
        <w:rPr>
          <w:szCs w:val="32"/>
        </w:rPr>
        <w:tab/>
      </w:r>
      <w:r>
        <w:rPr>
          <w:szCs w:val="32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</w:rPr>
        <w:t xml:space="preserve">         </w:t>
      </w:r>
      <w:r>
        <w:rPr>
          <w:szCs w:val="32"/>
          <w:u w:val="single"/>
        </w:rPr>
        <w:tab/>
        <w:t xml:space="preserve">   Н. А. Сидорова</w:t>
      </w:r>
      <w:r>
        <w:rPr>
          <w:szCs w:val="32"/>
          <w:u w:val="single"/>
        </w:rPr>
        <w:tab/>
      </w:r>
    </w:p>
    <w:p w14:paraId="76886796" w14:textId="67AAC7DB" w:rsidR="00E44AA0" w:rsidRPr="001539B9" w:rsidRDefault="00E44AA0" w:rsidP="00E44AA0">
      <w:pPr>
        <w:spacing w:after="0" w:line="168" w:lineRule="auto"/>
        <w:rPr>
          <w:szCs w:val="32"/>
          <w:vertAlign w:val="subscript"/>
        </w:rPr>
      </w:pP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 w:rsidRPr="00764CB6">
        <w:rPr>
          <w:szCs w:val="32"/>
          <w:vertAlign w:val="subscript"/>
        </w:rPr>
        <w:t xml:space="preserve">   </w:t>
      </w:r>
      <w:r>
        <w:rPr>
          <w:szCs w:val="32"/>
          <w:vertAlign w:val="subscript"/>
        </w:rPr>
        <w:t xml:space="preserve">   </w:t>
      </w:r>
      <w:r w:rsidRPr="00764CB6">
        <w:rPr>
          <w:szCs w:val="32"/>
          <w:vertAlign w:val="subscript"/>
        </w:rPr>
        <w:t xml:space="preserve"> </w:t>
      </w:r>
      <w:r>
        <w:rPr>
          <w:szCs w:val="32"/>
          <w:vertAlign w:val="subscript"/>
        </w:rPr>
        <w:t>(подпись, дата)</w:t>
      </w:r>
      <w:r>
        <w:rPr>
          <w:szCs w:val="32"/>
          <w:vertAlign w:val="subscript"/>
        </w:rPr>
        <w:tab/>
      </w:r>
      <w:r w:rsidRPr="00764CB6"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</w:r>
      <w:r>
        <w:rPr>
          <w:szCs w:val="32"/>
          <w:vertAlign w:val="subscript"/>
        </w:rPr>
        <w:tab/>
        <w:t>(ФИО)</w:t>
      </w:r>
    </w:p>
    <w:p w14:paraId="69FAE505" w14:textId="77777777" w:rsidR="00E44AA0" w:rsidRPr="001539B9" w:rsidRDefault="00E44AA0" w:rsidP="00E44AA0">
      <w:pPr>
        <w:spacing w:after="0"/>
        <w:rPr>
          <w:szCs w:val="32"/>
          <w:u w:val="single"/>
          <w:vertAlign w:val="subscript"/>
        </w:rPr>
      </w:pPr>
    </w:p>
    <w:p w14:paraId="5930D0A6" w14:textId="6146A5EA" w:rsidR="00E44AA0" w:rsidRDefault="00E44AA0" w:rsidP="00E44AA0">
      <w:pPr>
        <w:spacing w:after="0" w:line="240" w:lineRule="auto"/>
        <w:rPr>
          <w:szCs w:val="32"/>
          <w:u w:val="single"/>
        </w:rPr>
      </w:pPr>
      <w:r>
        <w:rPr>
          <w:szCs w:val="32"/>
        </w:rPr>
        <w:t xml:space="preserve">Разработчик                          </w:t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</w:r>
      <w:r>
        <w:rPr>
          <w:szCs w:val="32"/>
          <w:u w:val="single"/>
        </w:rPr>
        <w:tab/>
        <w:t xml:space="preserve"> </w:t>
      </w:r>
      <w:r w:rsidRPr="001539B9">
        <w:rPr>
          <w:szCs w:val="32"/>
        </w:rPr>
        <w:t xml:space="preserve">      </w:t>
      </w:r>
      <w:r>
        <w:rPr>
          <w:szCs w:val="32"/>
        </w:rPr>
        <w:t xml:space="preserve">  </w:t>
      </w:r>
      <w:r>
        <w:rPr>
          <w:szCs w:val="32"/>
          <w:u w:val="single"/>
        </w:rPr>
        <w:t xml:space="preserve">  </w:t>
      </w:r>
      <w:r>
        <w:rPr>
          <w:szCs w:val="32"/>
          <w:u w:val="single"/>
        </w:rPr>
        <w:tab/>
        <w:t xml:space="preserve">   А.В Симаньков</w:t>
      </w:r>
      <w:r>
        <w:rPr>
          <w:szCs w:val="32"/>
          <w:u w:val="single"/>
        </w:rPr>
        <w:tab/>
      </w:r>
    </w:p>
    <w:p w14:paraId="40C1565B" w14:textId="55A59545" w:rsidR="00E44AA0" w:rsidRPr="001539B9" w:rsidRDefault="00E44AA0" w:rsidP="00E44AA0">
      <w:pPr>
        <w:spacing w:after="0" w:line="168" w:lineRule="auto"/>
        <w:rPr>
          <w:szCs w:val="32"/>
          <w:vertAlign w:val="subscript"/>
        </w:rPr>
      </w:pPr>
      <w:r>
        <w:rPr>
          <w:szCs w:val="32"/>
        </w:rPr>
        <w:tab/>
      </w:r>
      <w:r>
        <w:rPr>
          <w:szCs w:val="32"/>
        </w:rPr>
        <w:tab/>
      </w:r>
      <w:r>
        <w:rPr>
          <w:szCs w:val="32"/>
        </w:rPr>
        <w:tab/>
      </w:r>
      <w:r>
        <w:rPr>
          <w:szCs w:val="32"/>
        </w:rPr>
        <w:tab/>
      </w:r>
      <w:r>
        <w:rPr>
          <w:szCs w:val="32"/>
        </w:rPr>
        <w:tab/>
      </w:r>
      <w:r w:rsidRPr="00764CB6">
        <w:rPr>
          <w:szCs w:val="32"/>
        </w:rPr>
        <w:t xml:space="preserve"> </w:t>
      </w:r>
      <w:r>
        <w:rPr>
          <w:szCs w:val="32"/>
        </w:rPr>
        <w:tab/>
      </w:r>
      <w:r w:rsidRPr="00764CB6">
        <w:rPr>
          <w:szCs w:val="32"/>
        </w:rPr>
        <w:t xml:space="preserve"> </w:t>
      </w:r>
      <w:r>
        <w:rPr>
          <w:szCs w:val="32"/>
        </w:rPr>
        <w:t xml:space="preserve">   </w:t>
      </w:r>
      <w:r w:rsidRPr="001539B9">
        <w:rPr>
          <w:szCs w:val="32"/>
          <w:vertAlign w:val="subscript"/>
        </w:rPr>
        <w:t xml:space="preserve"> (подпись, дата)</w:t>
      </w:r>
      <w:r>
        <w:rPr>
          <w:szCs w:val="32"/>
          <w:vertAlign w:val="subscript"/>
        </w:rPr>
        <w:tab/>
      </w:r>
      <w:r w:rsidRPr="001539B9">
        <w:rPr>
          <w:szCs w:val="32"/>
          <w:vertAlign w:val="subscript"/>
        </w:rPr>
        <w:tab/>
      </w:r>
      <w:r w:rsidRPr="00764CB6">
        <w:rPr>
          <w:szCs w:val="32"/>
          <w:vertAlign w:val="subscript"/>
        </w:rPr>
        <w:tab/>
      </w:r>
      <w:r w:rsidRPr="001539B9">
        <w:rPr>
          <w:szCs w:val="32"/>
          <w:vertAlign w:val="subscript"/>
        </w:rPr>
        <w:tab/>
      </w:r>
      <w:r w:rsidRPr="001539B9">
        <w:rPr>
          <w:szCs w:val="32"/>
          <w:vertAlign w:val="subscript"/>
        </w:rPr>
        <w:tab/>
        <w:t>(ФИО)</w:t>
      </w:r>
    </w:p>
    <w:p w14:paraId="541ACA08" w14:textId="5692046B" w:rsidR="00E44AA0" w:rsidRPr="001539B9" w:rsidRDefault="00E44AA0" w:rsidP="00E44AA0">
      <w:pPr>
        <w:spacing w:after="0"/>
        <w:rPr>
          <w:szCs w:val="32"/>
          <w:vertAlign w:val="subscript"/>
        </w:rPr>
      </w:pPr>
    </w:p>
    <w:p w14:paraId="22C5811B" w14:textId="77777777" w:rsidR="00E44AA0" w:rsidRDefault="00E44AA0" w:rsidP="00E44AA0">
      <w:pPr>
        <w:rPr>
          <w:sz w:val="16"/>
          <w:szCs w:val="16"/>
        </w:rPr>
      </w:pPr>
    </w:p>
    <w:p w14:paraId="0DF6A761" w14:textId="77777777" w:rsidR="00E44AA0" w:rsidRPr="006F35B5" w:rsidRDefault="00E44AA0" w:rsidP="00E44AA0">
      <w:pPr>
        <w:rPr>
          <w:sz w:val="16"/>
          <w:szCs w:val="16"/>
        </w:rPr>
      </w:pPr>
    </w:p>
    <w:p w14:paraId="26035F03" w14:textId="4C1BCD97" w:rsidR="00E44AA0" w:rsidRPr="00E44AA0" w:rsidRDefault="00E44AA0" w:rsidP="00E44AA0">
      <w:pPr>
        <w:tabs>
          <w:tab w:val="left" w:pos="8322"/>
        </w:tabs>
        <w:rPr>
          <w:sz w:val="16"/>
          <w:szCs w:val="16"/>
        </w:rPr>
      </w:pPr>
      <w:r w:rsidRPr="006F35B5">
        <w:rPr>
          <w:sz w:val="16"/>
          <w:szCs w:val="16"/>
        </w:rPr>
        <w:tab/>
      </w:r>
    </w:p>
    <w:p w14:paraId="6A60AF08" w14:textId="77777777" w:rsidR="00E44AA0" w:rsidRPr="006F35B5" w:rsidRDefault="00E44AA0" w:rsidP="00E44AA0">
      <w:pPr>
        <w:jc w:val="center"/>
        <w:rPr>
          <w:sz w:val="28"/>
          <w:szCs w:val="28"/>
        </w:rPr>
      </w:pPr>
      <w:r w:rsidRPr="006F35B5">
        <w:rPr>
          <w:sz w:val="28"/>
          <w:szCs w:val="28"/>
        </w:rPr>
        <w:t>Москва 2019</w:t>
      </w:r>
    </w:p>
    <w:p w14:paraId="7FB176F3" w14:textId="77777777" w:rsidR="00A430CD" w:rsidRDefault="00A430CD" w:rsidP="00D7156E">
      <w:pPr>
        <w:spacing w:after="0" w:line="360" w:lineRule="auto"/>
        <w:jc w:val="center"/>
        <w:rPr>
          <w:sz w:val="36"/>
          <w:szCs w:val="36"/>
        </w:rPr>
        <w:sectPr w:rsidR="00A430CD" w:rsidSect="00A430CD">
          <w:footerReference w:type="default" r:id="rId8"/>
          <w:pgSz w:w="11906" w:h="16838"/>
          <w:pgMar w:top="1418" w:right="567" w:bottom="851" w:left="1134" w:header="709" w:footer="709" w:gutter="0"/>
          <w:pgNumType w:start="2"/>
          <w:cols w:space="708"/>
          <w:titlePg/>
          <w:docGrid w:linePitch="360"/>
        </w:sectPr>
      </w:pPr>
      <w:bookmarkStart w:id="0" w:name="_Toc464119588"/>
    </w:p>
    <w:p w14:paraId="1EAA6626" w14:textId="6D654332" w:rsidR="00D7156E" w:rsidRPr="00661F19" w:rsidRDefault="00D7156E" w:rsidP="00D7156E">
      <w:pPr>
        <w:spacing w:after="0" w:line="360" w:lineRule="auto"/>
        <w:jc w:val="center"/>
        <w:rPr>
          <w:sz w:val="36"/>
          <w:szCs w:val="36"/>
        </w:rPr>
      </w:pPr>
      <w:r w:rsidRPr="00661F19">
        <w:rPr>
          <w:sz w:val="36"/>
          <w:szCs w:val="36"/>
        </w:rPr>
        <w:lastRenderedPageBreak/>
        <w:t>СОДЕРЖАНИЕ</w:t>
      </w:r>
    </w:p>
    <w:p w14:paraId="0A1D83D8" w14:textId="77777777" w:rsidR="00D7156E" w:rsidRPr="009A1205" w:rsidRDefault="00D7156E" w:rsidP="00D7156E">
      <w:pPr>
        <w:spacing w:after="0" w:line="360" w:lineRule="auto"/>
        <w:jc w:val="center"/>
        <w:rPr>
          <w:sz w:val="20"/>
          <w:szCs w:val="28"/>
        </w:rPr>
      </w:pPr>
    </w:p>
    <w:p w14:paraId="1D69C88D" w14:textId="77777777" w:rsidR="00DA7768" w:rsidRPr="00764CB6" w:rsidRDefault="00DA7768" w:rsidP="00DA7768">
      <w:pPr>
        <w:tabs>
          <w:tab w:val="left" w:leader="dot" w:pos="9072"/>
        </w:tabs>
        <w:spacing w:after="0" w:line="360" w:lineRule="auto"/>
      </w:pPr>
      <w:r w:rsidRPr="00764CB6">
        <w:t>В</w:t>
      </w:r>
      <w:r>
        <w:t>ведение</w:t>
      </w:r>
      <w:r w:rsidRPr="00764CB6">
        <w:tab/>
      </w:r>
      <w:r>
        <w:t>4</w:t>
      </w:r>
    </w:p>
    <w:p w14:paraId="7E3F7880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right" w:pos="85"/>
          <w:tab w:val="left" w:leader="dot" w:pos="9072"/>
        </w:tabs>
        <w:spacing w:after="0" w:line="360" w:lineRule="auto"/>
        <w:ind w:left="357" w:hanging="357"/>
      </w:pPr>
      <w:r w:rsidRPr="00764CB6">
        <w:t xml:space="preserve">Постановка задачи </w:t>
      </w:r>
      <w:r w:rsidRPr="00764CB6">
        <w:tab/>
      </w:r>
      <w:r>
        <w:t>6</w:t>
      </w:r>
    </w:p>
    <w:p w14:paraId="63FEB7F1" w14:textId="77777777" w:rsidR="00DA7768" w:rsidRPr="00764CB6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764CB6">
        <w:rPr>
          <w:lang w:val="en-US"/>
        </w:rPr>
        <w:t xml:space="preserve"> </w:t>
      </w:r>
      <w:r w:rsidRPr="00764CB6">
        <w:t xml:space="preserve">Метод </w:t>
      </w:r>
      <w:r>
        <w:t>Гаусса - Жордана</w:t>
      </w:r>
      <w:r w:rsidRPr="00764CB6">
        <w:t xml:space="preserve"> </w:t>
      </w:r>
      <w:r w:rsidRPr="00764CB6">
        <w:tab/>
      </w:r>
      <w:r>
        <w:t>6</w:t>
      </w:r>
    </w:p>
    <w:p w14:paraId="3DE372B1" w14:textId="77777777" w:rsidR="00DA7768" w:rsidRPr="00213965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764CB6">
        <w:rPr>
          <w:lang w:val="en-US"/>
        </w:rPr>
        <w:t xml:space="preserve"> </w:t>
      </w:r>
      <w:r w:rsidRPr="00764CB6">
        <w:t xml:space="preserve">Метод </w:t>
      </w:r>
      <w:r>
        <w:t>Гаусса - Зейделя</w:t>
      </w:r>
      <w:r w:rsidRPr="00764CB6">
        <w:tab/>
      </w:r>
      <w:r>
        <w:t>7</w:t>
      </w:r>
    </w:p>
    <w:p w14:paraId="59B3B77B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left" w:leader="dot" w:pos="9072"/>
        </w:tabs>
        <w:spacing w:after="0" w:line="360" w:lineRule="auto"/>
        <w:ind w:left="357" w:hanging="357"/>
      </w:pPr>
      <w:r w:rsidRPr="00764CB6">
        <w:t>Структура программы</w:t>
      </w:r>
      <w:r w:rsidRPr="00764CB6">
        <w:tab/>
      </w:r>
      <w:r>
        <w:t>10</w:t>
      </w:r>
    </w:p>
    <w:p w14:paraId="5E92D8F3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left" w:leader="dot" w:pos="9072"/>
        </w:tabs>
        <w:spacing w:after="0" w:line="360" w:lineRule="auto"/>
        <w:ind w:left="357" w:hanging="357"/>
      </w:pPr>
      <w:r w:rsidRPr="00764CB6">
        <w:t>Схем</w:t>
      </w:r>
      <w:r>
        <w:t>ы</w:t>
      </w:r>
      <w:r w:rsidRPr="00764CB6">
        <w:t xml:space="preserve"> алгоритма программы</w:t>
      </w:r>
      <w:r w:rsidRPr="00764CB6">
        <w:tab/>
      </w:r>
      <w:r>
        <w:t>12</w:t>
      </w:r>
    </w:p>
    <w:p w14:paraId="4299D85D" w14:textId="77777777" w:rsidR="00DA7768" w:rsidRPr="00764CB6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764CB6">
        <w:t xml:space="preserve">Схема </w:t>
      </w:r>
      <w:r>
        <w:t xml:space="preserve">алгоритма </w:t>
      </w:r>
      <w:r w:rsidRPr="00764CB6">
        <w:t xml:space="preserve">основной программы </w:t>
      </w:r>
      <w:r w:rsidRPr="00764CB6">
        <w:tab/>
      </w:r>
      <w:r>
        <w:t>12</w:t>
      </w:r>
    </w:p>
    <w:p w14:paraId="230E4BD1" w14:textId="77777777" w:rsidR="00DA7768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80236D">
        <w:t xml:space="preserve">Схема алгоритма функции </w:t>
      </w:r>
      <w:proofErr w:type="spellStart"/>
      <w:r w:rsidRPr="0080236D">
        <w:t>jordana_gauss_method</w:t>
      </w:r>
      <w:proofErr w:type="spellEnd"/>
      <w:r w:rsidRPr="00764CB6">
        <w:tab/>
      </w:r>
      <w:r>
        <w:t>13</w:t>
      </w:r>
    </w:p>
    <w:p w14:paraId="767F5735" w14:textId="77777777" w:rsidR="00DA7768" w:rsidRPr="00764CB6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80236D">
        <w:t xml:space="preserve">Схема алгоритма функции </w:t>
      </w:r>
      <w:proofErr w:type="spellStart"/>
      <w:r w:rsidRPr="0080236D">
        <w:t>gauss_seidel_method</w:t>
      </w:r>
      <w:proofErr w:type="spellEnd"/>
      <w:r w:rsidRPr="00764CB6">
        <w:tab/>
      </w:r>
      <w:r>
        <w:t>14</w:t>
      </w:r>
    </w:p>
    <w:p w14:paraId="0E4174A2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left" w:leader="dot" w:pos="9072"/>
        </w:tabs>
        <w:spacing w:after="0" w:line="360" w:lineRule="auto"/>
        <w:ind w:left="357" w:hanging="357"/>
      </w:pPr>
      <w:r w:rsidRPr="00764CB6">
        <w:t xml:space="preserve">Отладка программы </w:t>
      </w:r>
      <w:r w:rsidRPr="00764CB6">
        <w:tab/>
      </w:r>
      <w:r>
        <w:t>15</w:t>
      </w:r>
    </w:p>
    <w:p w14:paraId="00241F61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left" w:leader="dot" w:pos="9072"/>
        </w:tabs>
        <w:spacing w:after="0" w:line="360" w:lineRule="auto"/>
        <w:ind w:left="357" w:hanging="357"/>
      </w:pPr>
      <w:r w:rsidRPr="00764CB6">
        <w:t xml:space="preserve">Оптимизация программы </w:t>
      </w:r>
      <w:r w:rsidRPr="00764CB6">
        <w:tab/>
      </w:r>
      <w:r>
        <w:t>17</w:t>
      </w:r>
    </w:p>
    <w:p w14:paraId="04D48C61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left" w:leader="dot" w:pos="9072"/>
        </w:tabs>
        <w:spacing w:after="0" w:line="360" w:lineRule="auto"/>
        <w:ind w:left="357" w:hanging="357"/>
      </w:pPr>
      <w:r w:rsidRPr="00764CB6">
        <w:t xml:space="preserve">Тестирование программы </w:t>
      </w:r>
      <w:r w:rsidRPr="00764CB6">
        <w:tab/>
      </w:r>
      <w:r>
        <w:t>18</w:t>
      </w:r>
    </w:p>
    <w:p w14:paraId="691A2B4C" w14:textId="77777777" w:rsidR="00DA7768" w:rsidRPr="00764CB6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764CB6">
        <w:t xml:space="preserve">Тестирование в нормальных условиях </w:t>
      </w:r>
      <w:r w:rsidRPr="00764CB6">
        <w:tab/>
      </w:r>
      <w:r>
        <w:t>18</w:t>
      </w:r>
    </w:p>
    <w:p w14:paraId="2BFBE474" w14:textId="77777777" w:rsidR="00DA7768" w:rsidRPr="00764CB6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764CB6">
        <w:t xml:space="preserve">Тестирование в экстремальных условиях </w:t>
      </w:r>
      <w:r w:rsidRPr="00764CB6">
        <w:tab/>
      </w:r>
      <w:r>
        <w:t>19</w:t>
      </w:r>
    </w:p>
    <w:p w14:paraId="797801AA" w14:textId="77777777" w:rsidR="00DA7768" w:rsidRPr="00764CB6" w:rsidRDefault="00DA7768" w:rsidP="00DA7768">
      <w:pPr>
        <w:pStyle w:val="a4"/>
        <w:numPr>
          <w:ilvl w:val="1"/>
          <w:numId w:val="32"/>
        </w:numPr>
        <w:tabs>
          <w:tab w:val="left" w:leader="dot" w:pos="9072"/>
        </w:tabs>
        <w:spacing w:after="0" w:line="360" w:lineRule="auto"/>
        <w:ind w:left="1418" w:hanging="567"/>
      </w:pPr>
      <w:r w:rsidRPr="00764CB6">
        <w:t xml:space="preserve">Тестирование в исключительных ситуациях </w:t>
      </w:r>
      <w:r w:rsidRPr="00764CB6">
        <w:tab/>
      </w:r>
      <w:r>
        <w:t>21</w:t>
      </w:r>
    </w:p>
    <w:p w14:paraId="0BE4DA8F" w14:textId="77777777" w:rsidR="00DA7768" w:rsidRPr="00764CB6" w:rsidRDefault="00DA7768" w:rsidP="00DA7768">
      <w:pPr>
        <w:pStyle w:val="a4"/>
        <w:numPr>
          <w:ilvl w:val="0"/>
          <w:numId w:val="32"/>
        </w:numPr>
        <w:tabs>
          <w:tab w:val="left" w:leader="dot" w:pos="9072"/>
        </w:tabs>
        <w:spacing w:after="0" w:line="360" w:lineRule="auto"/>
        <w:ind w:left="357" w:hanging="357"/>
      </w:pPr>
      <w:r w:rsidRPr="00764CB6">
        <w:t xml:space="preserve">Руководство пользователя </w:t>
      </w:r>
      <w:r w:rsidRPr="00764CB6">
        <w:tab/>
      </w:r>
      <w:r>
        <w:t>23</w:t>
      </w:r>
    </w:p>
    <w:p w14:paraId="65A166E8" w14:textId="77777777" w:rsidR="00DA7768" w:rsidRPr="00764CB6" w:rsidRDefault="00DA7768" w:rsidP="00DA7768">
      <w:pPr>
        <w:tabs>
          <w:tab w:val="left" w:leader="dot" w:pos="9072"/>
        </w:tabs>
        <w:spacing w:after="0" w:line="360" w:lineRule="auto"/>
      </w:pPr>
      <w:r w:rsidRPr="00764CB6">
        <w:t>Заключение</w:t>
      </w:r>
      <w:r w:rsidRPr="00764CB6">
        <w:tab/>
      </w:r>
      <w:r>
        <w:t>25</w:t>
      </w:r>
    </w:p>
    <w:p w14:paraId="7BF5ACA4" w14:textId="77777777" w:rsidR="00DA7768" w:rsidRPr="00764CB6" w:rsidRDefault="00DA7768" w:rsidP="00DA7768">
      <w:pPr>
        <w:tabs>
          <w:tab w:val="left" w:leader="dot" w:pos="9072"/>
        </w:tabs>
        <w:spacing w:after="0" w:line="360" w:lineRule="auto"/>
      </w:pPr>
      <w:r w:rsidRPr="00764CB6">
        <w:t xml:space="preserve">Список использованных источников </w:t>
      </w:r>
      <w:r w:rsidRPr="00764CB6">
        <w:tab/>
      </w:r>
      <w:r>
        <w:t>26</w:t>
      </w:r>
    </w:p>
    <w:p w14:paraId="1AED1208" w14:textId="77777777" w:rsidR="00DA7768" w:rsidRPr="00764CB6" w:rsidRDefault="00DA7768" w:rsidP="00DA7768">
      <w:pPr>
        <w:tabs>
          <w:tab w:val="left" w:leader="dot" w:pos="9072"/>
        </w:tabs>
        <w:spacing w:after="0" w:line="360" w:lineRule="auto"/>
      </w:pPr>
      <w:r w:rsidRPr="00764CB6">
        <w:t xml:space="preserve">Приложение А Листинг программы </w:t>
      </w:r>
      <w:r w:rsidRPr="00764CB6">
        <w:tab/>
      </w:r>
      <w:r>
        <w:t>27</w:t>
      </w:r>
    </w:p>
    <w:p w14:paraId="13D97987" w14:textId="77777777" w:rsidR="00DA7768" w:rsidRPr="00FE0896" w:rsidRDefault="00DA7768" w:rsidP="00DA7768">
      <w:pPr>
        <w:tabs>
          <w:tab w:val="left" w:leader="dot" w:pos="9072"/>
        </w:tabs>
        <w:spacing w:after="0" w:line="360" w:lineRule="auto"/>
      </w:pPr>
      <w:r w:rsidRPr="00764CB6">
        <w:t>Приложение Б Результат</w:t>
      </w:r>
      <w:r>
        <w:t>ы</w:t>
      </w:r>
      <w:r w:rsidRPr="00764CB6">
        <w:t xml:space="preserve"> выполнения программы </w:t>
      </w:r>
      <w:r w:rsidRPr="00764CB6">
        <w:tab/>
      </w:r>
      <w:r>
        <w:t>36</w:t>
      </w:r>
    </w:p>
    <w:p w14:paraId="4C4F91B6" w14:textId="5EB32CB2" w:rsidR="00DA7768" w:rsidRDefault="00DA7768" w:rsidP="00D7156E">
      <w:pPr>
        <w:tabs>
          <w:tab w:val="left" w:pos="9498"/>
          <w:tab w:val="left" w:pos="9781"/>
          <w:tab w:val="left" w:leader="dot" w:pos="10205"/>
        </w:tabs>
        <w:spacing w:after="0" w:line="360" w:lineRule="auto"/>
        <w:sectPr w:rsidR="00DA7768" w:rsidSect="00DA7768">
          <w:pgSz w:w="11906" w:h="16838"/>
          <w:pgMar w:top="1418" w:right="737" w:bottom="851" w:left="1701" w:header="709" w:footer="709" w:gutter="0"/>
          <w:pgNumType w:start="2"/>
          <w:cols w:space="708"/>
          <w:titlePg/>
          <w:docGrid w:linePitch="360"/>
        </w:sectPr>
      </w:pPr>
    </w:p>
    <w:p w14:paraId="32F75B55" w14:textId="3B27798E" w:rsidR="000B7F6E" w:rsidRPr="00636D57" w:rsidRDefault="000B7F6E" w:rsidP="00FA0C7D">
      <w:pPr>
        <w:pStyle w:val="1"/>
        <w:spacing w:before="0" w:after="360"/>
        <w:jc w:val="center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1" w:name="_Toc14229783"/>
      <w:r w:rsidRPr="00636D57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ВВЕДЕНИЕ</w:t>
      </w:r>
      <w:bookmarkEnd w:id="0"/>
      <w:bookmarkEnd w:id="1"/>
    </w:p>
    <w:p w14:paraId="5BBC021F" w14:textId="5B140B48" w:rsidR="0066254D" w:rsidRDefault="0066254D" w:rsidP="0066254D">
      <w:pPr>
        <w:spacing w:after="0" w:line="360" w:lineRule="auto"/>
        <w:ind w:firstLine="851"/>
        <w:jc w:val="both"/>
        <w:rPr>
          <w:sz w:val="28"/>
          <w:szCs w:val="28"/>
        </w:rPr>
      </w:pPr>
      <w:bookmarkStart w:id="2" w:name="_Toc14229784"/>
      <w:r w:rsidRPr="0066254D">
        <w:rPr>
          <w:sz w:val="28"/>
          <w:szCs w:val="28"/>
        </w:rPr>
        <w:t>Система линейных алгебраических уравнений (линейная система, также употребляются аббревиатуры СЛАУ) — система уравнений, каждое уравнение в которой является линейным — алгебраическим уравнением первой степени.</w:t>
      </w:r>
    </w:p>
    <w:p w14:paraId="6740A311" w14:textId="52A085D1" w:rsidR="0066254D" w:rsidRDefault="0066254D" w:rsidP="0066254D">
      <w:pPr>
        <w:spacing w:after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у </w:t>
      </w:r>
      <w:r w:rsidR="00381E5C">
        <w:rPr>
          <w:sz w:val="28"/>
          <w:szCs w:val="28"/>
        </w:rPr>
        <w:t>линейных алгебраических уравнений представляют в виде:</w:t>
      </w:r>
    </w:p>
    <w:p w14:paraId="549F9D1A" w14:textId="77777777" w:rsidR="00833320" w:rsidRDefault="0092120B" w:rsidP="00833320">
      <w:pPr>
        <w:spacing w:after="0" w:line="360" w:lineRule="auto"/>
        <w:ind w:firstLine="851"/>
        <w:jc w:val="center"/>
        <w:rPr>
          <w:rFonts w:eastAsiaTheme="minorEastAsia"/>
          <w:sz w:val="28"/>
          <w:szCs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+…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+…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⋮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+…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sub>
                </m:sSub>
              </m:e>
            </m:eqArr>
          </m:e>
        </m:d>
      </m:oMath>
      <w:r w:rsidR="00381E5C" w:rsidRPr="00381E5C">
        <w:rPr>
          <w:rFonts w:eastAsiaTheme="minorEastAsia"/>
          <w:sz w:val="28"/>
          <w:szCs w:val="28"/>
        </w:rPr>
        <w:t xml:space="preserve">, </w:t>
      </w:r>
    </w:p>
    <w:p w14:paraId="746DFDFC" w14:textId="77777777" w:rsidR="00D005F6" w:rsidRPr="00A06942" w:rsidRDefault="00D005F6" w:rsidP="00D005F6">
      <w:pPr>
        <w:spacing w:after="0" w:line="360" w:lineRule="auto"/>
        <w:ind w:firstLine="708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Г</w:t>
      </w:r>
      <w:r w:rsidR="00833320">
        <w:rPr>
          <w:sz w:val="28"/>
          <w:szCs w:val="28"/>
        </w:rPr>
        <w:t>де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n</m:t>
            </m:r>
          </m:sub>
        </m:sSub>
      </m:oMath>
      <w:r w:rsidRPr="00ED51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–</w:t>
      </w:r>
      <w:r w:rsidRPr="00ED51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коэффициенты при переменных</w:t>
      </w:r>
      <w:r w:rsidRPr="00A06942">
        <w:rPr>
          <w:rFonts w:eastAsiaTheme="minorEastAsia"/>
          <w:sz w:val="28"/>
          <w:szCs w:val="28"/>
        </w:rPr>
        <w:t>;</w:t>
      </w:r>
    </w:p>
    <w:p w14:paraId="3FBDEE5B" w14:textId="78457DAD" w:rsidR="00D005F6" w:rsidRDefault="0092120B" w:rsidP="00D005F6">
      <w:pPr>
        <w:spacing w:after="0" w:line="360" w:lineRule="auto"/>
        <w:ind w:firstLine="708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005F6" w:rsidRPr="00381E5C">
        <w:rPr>
          <w:rFonts w:eastAsiaTheme="minorEastAsia"/>
          <w:sz w:val="28"/>
          <w:szCs w:val="28"/>
        </w:rPr>
        <w:t xml:space="preserve"> </w:t>
      </w:r>
      <w:r w:rsidR="00D005F6">
        <w:rPr>
          <w:rFonts w:eastAsiaTheme="minorEastAsia"/>
          <w:sz w:val="28"/>
          <w:szCs w:val="28"/>
        </w:rPr>
        <w:t>–</w:t>
      </w:r>
      <w:r w:rsidR="00D005F6" w:rsidRPr="00381E5C">
        <w:rPr>
          <w:rFonts w:eastAsiaTheme="minorEastAsia"/>
          <w:sz w:val="28"/>
          <w:szCs w:val="28"/>
        </w:rPr>
        <w:t xml:space="preserve"> </w:t>
      </w:r>
      <w:r w:rsidR="00D005F6">
        <w:rPr>
          <w:rFonts w:eastAsiaTheme="minorEastAsia"/>
          <w:sz w:val="28"/>
          <w:szCs w:val="28"/>
        </w:rPr>
        <w:t>неизвестные, которые необходимо определить</w:t>
      </w:r>
      <w:r w:rsidR="00D005F6" w:rsidRPr="00A06942">
        <w:rPr>
          <w:rFonts w:eastAsiaTheme="minorEastAsia"/>
          <w:sz w:val="28"/>
          <w:szCs w:val="28"/>
        </w:rPr>
        <w:t>;</w:t>
      </w:r>
    </w:p>
    <w:p w14:paraId="2C5EA35A" w14:textId="60E25442" w:rsidR="00A06942" w:rsidRPr="00D005F6" w:rsidRDefault="00D005F6" w:rsidP="00D005F6">
      <w:pPr>
        <w:spacing w:after="0" w:line="360" w:lineRule="auto"/>
        <w:ind w:firstLine="708"/>
        <w:rPr>
          <w:rFonts w:eastAsiaTheme="minorEastAsia"/>
          <w:sz w:val="28"/>
          <w:szCs w:val="28"/>
        </w:rPr>
      </w:pP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количество переменных</w:t>
      </w:r>
      <w:r w:rsidRPr="009A1205">
        <w:rPr>
          <w:sz w:val="28"/>
          <w:szCs w:val="28"/>
        </w:rPr>
        <w:t>;</w:t>
      </w:r>
    </w:p>
    <w:p w14:paraId="7C1B7CDC" w14:textId="606B110E" w:rsidR="00D005F6" w:rsidRDefault="0092120B" w:rsidP="00D005F6">
      <w:pPr>
        <w:spacing w:after="0" w:line="360" w:lineRule="auto"/>
        <w:ind w:firstLine="708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</m:oMath>
      <w:r w:rsidR="00D005F6" w:rsidRPr="00ED51B6">
        <w:rPr>
          <w:rFonts w:eastAsiaTheme="minorEastAsia"/>
          <w:sz w:val="28"/>
          <w:szCs w:val="28"/>
        </w:rPr>
        <w:t xml:space="preserve"> – </w:t>
      </w:r>
      <w:r w:rsidR="00D005F6">
        <w:rPr>
          <w:rFonts w:eastAsiaTheme="minorEastAsia"/>
          <w:sz w:val="28"/>
          <w:szCs w:val="28"/>
        </w:rPr>
        <w:t>свободные члены</w:t>
      </w:r>
      <w:r w:rsidR="00D005F6" w:rsidRPr="00A06942">
        <w:rPr>
          <w:rFonts w:eastAsiaTheme="minorEastAsia"/>
          <w:sz w:val="28"/>
          <w:szCs w:val="28"/>
        </w:rPr>
        <w:t>.</w:t>
      </w:r>
    </w:p>
    <w:p w14:paraId="067A2639" w14:textId="65C7652E" w:rsidR="00D005F6" w:rsidRDefault="00D005F6" w:rsidP="00D005F6">
      <w:pPr>
        <w:spacing w:after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Pr="00381E5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381E5C">
        <w:rPr>
          <w:sz w:val="28"/>
          <w:szCs w:val="28"/>
        </w:rPr>
        <w:t xml:space="preserve"> </w:t>
      </w:r>
      <w:r>
        <w:rPr>
          <w:sz w:val="28"/>
          <w:szCs w:val="28"/>
        </w:rPr>
        <w:t>количество уравнений</w:t>
      </w:r>
      <w:r w:rsidRPr="009A1205">
        <w:rPr>
          <w:sz w:val="28"/>
          <w:szCs w:val="28"/>
        </w:rPr>
        <w:t>;</w:t>
      </w:r>
    </w:p>
    <w:p w14:paraId="3525D8FE" w14:textId="77777777" w:rsidR="00A06942" w:rsidRDefault="00ED51B6" w:rsidP="00833320">
      <w:pPr>
        <w:spacing w:after="0" w:line="360" w:lineRule="auto"/>
        <w:ind w:firstLine="851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дексы коэффициентов в СЛАУ формируются по следующему правилу: </w:t>
      </w:r>
    </w:p>
    <w:p w14:paraId="0E9116CF" w14:textId="3E7FE7CF" w:rsidR="00E9511D" w:rsidRDefault="00ED51B6" w:rsidP="00D005F6">
      <w:pPr>
        <w:pStyle w:val="a4"/>
        <w:numPr>
          <w:ilvl w:val="0"/>
          <w:numId w:val="36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00A06942">
        <w:rPr>
          <w:rFonts w:eastAsiaTheme="minorEastAsia"/>
          <w:sz w:val="28"/>
          <w:szCs w:val="28"/>
        </w:rPr>
        <w:t>первый индекс (</w:t>
      </w:r>
      <w:proofErr w:type="spellStart"/>
      <w:r w:rsidRPr="00A06942">
        <w:rPr>
          <w:rFonts w:eastAsiaTheme="minorEastAsia"/>
          <w:sz w:val="28"/>
          <w:szCs w:val="28"/>
          <w:lang w:val="en-US"/>
        </w:rPr>
        <w:t>i</w:t>
      </w:r>
      <w:proofErr w:type="spellEnd"/>
      <w:r w:rsidRPr="00A06942">
        <w:rPr>
          <w:rFonts w:eastAsiaTheme="minorEastAsia"/>
          <w:sz w:val="28"/>
          <w:szCs w:val="28"/>
        </w:rPr>
        <w:t>) обозначает номер уравнения</w:t>
      </w:r>
      <w:r w:rsidR="00A06942" w:rsidRPr="00A06942">
        <w:rPr>
          <w:rFonts w:eastAsiaTheme="minorEastAsia"/>
          <w:sz w:val="28"/>
          <w:szCs w:val="28"/>
        </w:rPr>
        <w:t>;</w:t>
      </w:r>
      <w:r w:rsidR="00E9511D" w:rsidRPr="00A06942">
        <w:rPr>
          <w:rFonts w:eastAsiaTheme="minorEastAsia"/>
          <w:sz w:val="28"/>
          <w:szCs w:val="28"/>
        </w:rPr>
        <w:t xml:space="preserve"> </w:t>
      </w:r>
    </w:p>
    <w:p w14:paraId="4299B400" w14:textId="4BECB775" w:rsidR="00A06942" w:rsidRPr="00A06942" w:rsidRDefault="00A06942" w:rsidP="00D005F6">
      <w:pPr>
        <w:pStyle w:val="a4"/>
        <w:numPr>
          <w:ilvl w:val="0"/>
          <w:numId w:val="36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00A06942">
        <w:rPr>
          <w:rFonts w:eastAsiaTheme="minorEastAsia"/>
          <w:sz w:val="28"/>
          <w:szCs w:val="28"/>
        </w:rPr>
        <w:t>второй (</w:t>
      </w:r>
      <w:r w:rsidRPr="00A06942">
        <w:rPr>
          <w:rFonts w:eastAsiaTheme="minorEastAsia"/>
          <w:sz w:val="28"/>
          <w:szCs w:val="28"/>
          <w:lang w:val="en-US"/>
        </w:rPr>
        <w:t>j</w:t>
      </w:r>
      <w:r w:rsidRPr="00A06942">
        <w:rPr>
          <w:rFonts w:eastAsiaTheme="minorEastAsia"/>
          <w:sz w:val="28"/>
          <w:szCs w:val="28"/>
        </w:rPr>
        <w:t>) – номер переменной, при которой стоит этот коэффициент.</w:t>
      </w:r>
    </w:p>
    <w:p w14:paraId="458E5AB3" w14:textId="76EBD10D" w:rsidR="00ED51B6" w:rsidRPr="00833320" w:rsidRDefault="00E9511D" w:rsidP="00833320">
      <w:pPr>
        <w:spacing w:after="0" w:line="360" w:lineRule="auto"/>
        <w:ind w:firstLine="851"/>
        <w:jc w:val="both"/>
        <w:rPr>
          <w:rFonts w:eastAsiaTheme="minorEastAsia"/>
          <w:sz w:val="28"/>
          <w:szCs w:val="28"/>
        </w:rPr>
      </w:pPr>
      <w:r w:rsidRPr="00E9511D">
        <w:rPr>
          <w:rFonts w:eastAsiaTheme="minorEastAsia"/>
          <w:sz w:val="28"/>
          <w:szCs w:val="28"/>
        </w:rPr>
        <w:t>Матрица – математический объект, записываемый в виде прямоугольной таблицы элементов кольца или поля (например, целых, действительных или комплексных чисел), которая представляет собой совокупность строк и столбцов, на пересечении которых находятся её элементы. Количество строк и столбцов задает размер матрицы. Хотя исторически рассматривались, например, треугольные матрицы, в настоящее время говорят исключительно о матрицах прямоугольной формы, так как они являются наиболее удобными и общими.</w:t>
      </w:r>
    </w:p>
    <w:p w14:paraId="709D4434" w14:textId="6B8171F8" w:rsidR="00E9511D" w:rsidRDefault="0066254D" w:rsidP="00A06942">
      <w:pPr>
        <w:spacing w:after="0" w:line="360" w:lineRule="auto"/>
        <w:ind w:firstLine="851"/>
        <w:jc w:val="both"/>
        <w:rPr>
          <w:sz w:val="28"/>
          <w:szCs w:val="28"/>
        </w:rPr>
      </w:pPr>
      <w:r w:rsidRPr="0066254D">
        <w:rPr>
          <w:sz w:val="28"/>
          <w:szCs w:val="28"/>
        </w:rPr>
        <w:t>Решение систем линейных алгебраических уравнений</w:t>
      </w:r>
      <w:r w:rsidR="00D005F6">
        <w:rPr>
          <w:sz w:val="28"/>
          <w:szCs w:val="28"/>
        </w:rPr>
        <w:t xml:space="preserve"> – </w:t>
      </w:r>
      <w:r w:rsidRPr="0066254D">
        <w:rPr>
          <w:sz w:val="28"/>
          <w:szCs w:val="28"/>
        </w:rPr>
        <w:t>одна из классических задач линейной алгебры, во многом определившая её объекты и методы. Кроме того, линейные алгебраические уравнения и методы их решения играют важную роль во многих прикладных направлениях, в том числе в линейном программировании, эконометрике.</w:t>
      </w:r>
    </w:p>
    <w:p w14:paraId="4B78B095" w14:textId="77777777" w:rsidR="00E9511D" w:rsidRDefault="00ED51B6" w:rsidP="001A4D23">
      <w:pPr>
        <w:spacing w:after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решения СЛАУ исходную систему записыва</w:t>
      </w:r>
      <w:r w:rsidR="00E9511D">
        <w:rPr>
          <w:sz w:val="28"/>
          <w:szCs w:val="28"/>
        </w:rPr>
        <w:t>ют</w:t>
      </w:r>
      <w:r>
        <w:rPr>
          <w:sz w:val="28"/>
          <w:szCs w:val="28"/>
        </w:rPr>
        <w:t xml:space="preserve"> в виде расширенной матрицы</w:t>
      </w:r>
      <w:r w:rsidR="001A4D23">
        <w:rPr>
          <w:sz w:val="28"/>
          <w:szCs w:val="28"/>
        </w:rPr>
        <w:t>:</w:t>
      </w:r>
    </w:p>
    <w:p w14:paraId="34EA1FC1" w14:textId="5BA16188" w:rsidR="001A4D23" w:rsidRDefault="00E9511D" w:rsidP="000C0888">
      <w:pPr>
        <w:spacing w:after="0" w:line="360" w:lineRule="auto"/>
        <w:ind w:firstLine="851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DFF9A8F" wp14:editId="61D9355E">
            <wp:extent cx="4221480" cy="1028700"/>
            <wp:effectExtent l="0" t="0" r="7620" b="0"/>
            <wp:docPr id="7" name="Рисунок 7" descr="https://pp.userapi.com/c854528/v854528162/161de/Jqe-1gsWi6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s://pp.userapi.com/c854528/v854528162/161de/Jqe-1gsWi6M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810BC" w14:textId="64760EC7" w:rsidR="00E9511D" w:rsidRDefault="00E9511D" w:rsidP="00E9511D">
      <w:pPr>
        <w:spacing w:after="0" w:line="360" w:lineRule="auto"/>
        <w:ind w:firstLine="851"/>
        <w:jc w:val="both"/>
        <w:rPr>
          <w:sz w:val="28"/>
          <w:szCs w:val="28"/>
        </w:rPr>
      </w:pPr>
      <w:r w:rsidRPr="00E9511D">
        <w:rPr>
          <w:sz w:val="28"/>
          <w:szCs w:val="28"/>
        </w:rPr>
        <w:t>В результате решение систем линейных уравнений сводится к операциям над матрицами.</w:t>
      </w:r>
    </w:p>
    <w:p w14:paraId="2021C535" w14:textId="5EDF15EA" w:rsidR="00E9511D" w:rsidRDefault="00E9511D" w:rsidP="00E9511D">
      <w:pPr>
        <w:spacing w:after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етоды решения СЛАУ:</w:t>
      </w:r>
    </w:p>
    <w:p w14:paraId="2B2A58EA" w14:textId="6203D098" w:rsidR="00E9511D" w:rsidRDefault="00E9511D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Гаусса</w:t>
      </w:r>
      <w:r w:rsidR="00765037">
        <w:rPr>
          <w:sz w:val="28"/>
          <w:szCs w:val="28"/>
          <w:lang w:val="en-US"/>
        </w:rPr>
        <w:t>;</w:t>
      </w:r>
    </w:p>
    <w:p w14:paraId="2ECDFEBC" w14:textId="198A2D41" w:rsidR="00E9511D" w:rsidRDefault="00E9511D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Жордана</w:t>
      </w:r>
      <w:r w:rsidR="00765037">
        <w:rPr>
          <w:sz w:val="28"/>
          <w:szCs w:val="28"/>
          <w:lang w:val="en-US"/>
        </w:rPr>
        <w:t xml:space="preserve"> – </w:t>
      </w:r>
      <w:r w:rsidR="00765037">
        <w:rPr>
          <w:sz w:val="28"/>
          <w:szCs w:val="28"/>
        </w:rPr>
        <w:t>Гаусса</w:t>
      </w:r>
      <w:r w:rsidR="00765037">
        <w:rPr>
          <w:sz w:val="28"/>
          <w:szCs w:val="28"/>
          <w:lang w:val="en-US"/>
        </w:rPr>
        <w:t>;</w:t>
      </w:r>
    </w:p>
    <w:p w14:paraId="59A11F7A" w14:textId="64F6E80F" w:rsidR="00E9511D" w:rsidRDefault="00E9511D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Зейделя</w:t>
      </w:r>
      <w:r w:rsidR="00765037">
        <w:rPr>
          <w:sz w:val="28"/>
          <w:szCs w:val="28"/>
          <w:lang w:val="en-US"/>
        </w:rPr>
        <w:t>;</w:t>
      </w:r>
    </w:p>
    <w:p w14:paraId="508116A5" w14:textId="6F31724B" w:rsidR="00E9511D" w:rsidRDefault="00E9511D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итерации</w:t>
      </w:r>
      <w:r w:rsidR="00765037">
        <w:rPr>
          <w:sz w:val="28"/>
          <w:szCs w:val="28"/>
          <w:lang w:val="en-US"/>
        </w:rPr>
        <w:t>;</w:t>
      </w:r>
    </w:p>
    <w:p w14:paraId="1D5E39EC" w14:textId="56FAA832" w:rsidR="00E9511D" w:rsidRDefault="00E9511D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Крамера</w:t>
      </w:r>
      <w:r w:rsidR="00765037">
        <w:rPr>
          <w:sz w:val="28"/>
          <w:szCs w:val="28"/>
          <w:lang w:val="en-US"/>
        </w:rPr>
        <w:t>;</w:t>
      </w:r>
    </w:p>
    <w:p w14:paraId="369D5A44" w14:textId="6913773B" w:rsidR="00E9511D" w:rsidRDefault="00E9511D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прогонки</w:t>
      </w:r>
      <w:r w:rsidR="00765037">
        <w:rPr>
          <w:sz w:val="28"/>
          <w:szCs w:val="28"/>
          <w:lang w:val="en-US"/>
        </w:rPr>
        <w:t>;</w:t>
      </w:r>
    </w:p>
    <w:p w14:paraId="4A8BE749" w14:textId="67DDE9A8" w:rsidR="00E9511D" w:rsidRDefault="00DF39D1" w:rsidP="00833320">
      <w:pPr>
        <w:pStyle w:val="a4"/>
        <w:numPr>
          <w:ilvl w:val="0"/>
          <w:numId w:val="34"/>
        </w:num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од Якоби.</w:t>
      </w:r>
    </w:p>
    <w:p w14:paraId="122AA46A" w14:textId="4F7B7FBF" w:rsidR="00E9511D" w:rsidRDefault="00DF39D1" w:rsidP="00DF39D1">
      <w:pPr>
        <w:spacing w:after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A06942">
        <w:rPr>
          <w:sz w:val="28"/>
          <w:szCs w:val="28"/>
        </w:rPr>
        <w:t>данно</w:t>
      </w:r>
      <w:r w:rsidR="00765037">
        <w:rPr>
          <w:sz w:val="28"/>
          <w:szCs w:val="28"/>
        </w:rPr>
        <w:t>м</w:t>
      </w:r>
      <w:r>
        <w:rPr>
          <w:sz w:val="28"/>
          <w:szCs w:val="28"/>
        </w:rPr>
        <w:t xml:space="preserve"> курсово</w:t>
      </w:r>
      <w:r w:rsidR="00765037">
        <w:rPr>
          <w:sz w:val="28"/>
          <w:szCs w:val="28"/>
        </w:rPr>
        <w:t>м</w:t>
      </w:r>
      <w:r>
        <w:rPr>
          <w:sz w:val="28"/>
          <w:szCs w:val="28"/>
        </w:rPr>
        <w:t xml:space="preserve"> </w:t>
      </w:r>
      <w:r w:rsidR="00765037">
        <w:rPr>
          <w:sz w:val="28"/>
          <w:szCs w:val="28"/>
        </w:rPr>
        <w:t xml:space="preserve">проекте </w:t>
      </w:r>
      <w:r>
        <w:rPr>
          <w:sz w:val="28"/>
          <w:szCs w:val="28"/>
        </w:rPr>
        <w:t>б</w:t>
      </w:r>
      <w:r w:rsidR="00765037">
        <w:rPr>
          <w:sz w:val="28"/>
          <w:szCs w:val="28"/>
        </w:rPr>
        <w:t>удут</w:t>
      </w:r>
      <w:r>
        <w:rPr>
          <w:sz w:val="28"/>
          <w:szCs w:val="28"/>
        </w:rPr>
        <w:t xml:space="preserve"> использованы методы решения систем линейных алгебраических уравнений Жордана</w:t>
      </w:r>
      <w:r w:rsidR="00765037">
        <w:rPr>
          <w:sz w:val="28"/>
          <w:szCs w:val="28"/>
        </w:rPr>
        <w:t xml:space="preserve"> – Гаусса</w:t>
      </w:r>
      <w:r>
        <w:rPr>
          <w:sz w:val="28"/>
          <w:szCs w:val="28"/>
        </w:rPr>
        <w:t>, Зейделя.</w:t>
      </w:r>
    </w:p>
    <w:p w14:paraId="2E8FD4AF" w14:textId="77777777" w:rsidR="00E9511D" w:rsidRPr="00E9511D" w:rsidRDefault="00E9511D" w:rsidP="00E9511D">
      <w:pPr>
        <w:spacing w:after="0" w:line="360" w:lineRule="auto"/>
        <w:ind w:firstLine="851"/>
        <w:jc w:val="both"/>
        <w:rPr>
          <w:sz w:val="28"/>
          <w:szCs w:val="28"/>
        </w:rPr>
      </w:pPr>
    </w:p>
    <w:p w14:paraId="49439AEA" w14:textId="6F0E4BDF" w:rsidR="00E9511D" w:rsidRPr="00E9511D" w:rsidRDefault="00F17BD1" w:rsidP="00E9511D">
      <w:pPr>
        <w:spacing w:after="0" w:line="360" w:lineRule="auto"/>
        <w:ind w:firstLine="851"/>
        <w:jc w:val="both"/>
      </w:pPr>
      <w:r>
        <w:br w:type="page"/>
      </w:r>
    </w:p>
    <w:p w14:paraId="5D86ACA0" w14:textId="3607451F" w:rsidR="000B7F6E" w:rsidRPr="00C53DF0" w:rsidRDefault="000B7F6E" w:rsidP="00092850">
      <w:pPr>
        <w:pStyle w:val="1"/>
        <w:tabs>
          <w:tab w:val="left" w:pos="142"/>
        </w:tabs>
        <w:spacing w:after="240"/>
        <w:ind w:firstLine="851"/>
        <w:jc w:val="both"/>
        <w:rPr>
          <w:rFonts w:ascii="Times New Roman" w:hAnsi="Times New Roman" w:cs="Times New Roman"/>
          <w:b w:val="0"/>
          <w:color w:val="auto"/>
          <w:sz w:val="36"/>
          <w:szCs w:val="36"/>
        </w:rPr>
      </w:pPr>
      <w:r w:rsidRPr="00C53DF0">
        <w:rPr>
          <w:rFonts w:ascii="Times New Roman" w:hAnsi="Times New Roman" w:cs="Times New Roman"/>
          <w:b w:val="0"/>
          <w:color w:val="auto"/>
          <w:sz w:val="36"/>
          <w:szCs w:val="36"/>
        </w:rPr>
        <w:lastRenderedPageBreak/>
        <w:t>1 Постановка задачи</w:t>
      </w:r>
      <w:bookmarkEnd w:id="2"/>
    </w:p>
    <w:p w14:paraId="5F60FD55" w14:textId="7E0AACBB" w:rsidR="00391DD2" w:rsidRDefault="00A06942" w:rsidP="00CB7763">
      <w:pPr>
        <w:spacing w:after="0"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емой курсового проекта является «Разработка программы решения системы линейных уравнений».</w:t>
      </w:r>
    </w:p>
    <w:p w14:paraId="7A918355" w14:textId="217E3C2C" w:rsidR="00A06942" w:rsidRPr="00CB7763" w:rsidRDefault="00A06942" w:rsidP="00CB7763">
      <w:pPr>
        <w:spacing w:after="0"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программы решения системы линейных уравнений:</w:t>
      </w:r>
    </w:p>
    <w:p w14:paraId="53785CC2" w14:textId="262906B2" w:rsidR="00DF39D1" w:rsidRPr="00DF39D1" w:rsidRDefault="006E255C" w:rsidP="00D005F6">
      <w:pPr>
        <w:pStyle w:val="a4"/>
        <w:numPr>
          <w:ilvl w:val="0"/>
          <w:numId w:val="37"/>
        </w:numPr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DF39D1">
        <w:rPr>
          <w:color w:val="000000" w:themeColor="text1"/>
          <w:sz w:val="28"/>
          <w:szCs w:val="28"/>
        </w:rPr>
        <w:t xml:space="preserve">методом </w:t>
      </w:r>
      <w:r w:rsidR="00DF39D1" w:rsidRPr="00DF39D1">
        <w:rPr>
          <w:color w:val="000000" w:themeColor="text1"/>
          <w:sz w:val="28"/>
          <w:szCs w:val="28"/>
        </w:rPr>
        <w:t>Жордана</w:t>
      </w:r>
      <w:r w:rsidR="00765037">
        <w:rPr>
          <w:color w:val="000000" w:themeColor="text1"/>
          <w:sz w:val="28"/>
          <w:szCs w:val="28"/>
        </w:rPr>
        <w:t xml:space="preserve"> – Гаусса</w:t>
      </w:r>
      <w:r w:rsidRPr="00DF39D1">
        <w:rPr>
          <w:color w:val="000000" w:themeColor="text1"/>
          <w:sz w:val="28"/>
          <w:szCs w:val="28"/>
        </w:rPr>
        <w:t>;</w:t>
      </w:r>
    </w:p>
    <w:p w14:paraId="1757CC02" w14:textId="2D44600D" w:rsidR="00A06942" w:rsidRDefault="00391DD2" w:rsidP="00D005F6">
      <w:pPr>
        <w:pStyle w:val="a4"/>
        <w:numPr>
          <w:ilvl w:val="0"/>
          <w:numId w:val="37"/>
        </w:numPr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DF39D1">
        <w:rPr>
          <w:color w:val="000000" w:themeColor="text1"/>
          <w:sz w:val="28"/>
          <w:szCs w:val="28"/>
        </w:rPr>
        <w:t xml:space="preserve">методом </w:t>
      </w:r>
      <w:r w:rsidR="00DF39D1" w:rsidRPr="00DF39D1">
        <w:rPr>
          <w:color w:val="000000" w:themeColor="text1"/>
          <w:sz w:val="28"/>
          <w:szCs w:val="28"/>
        </w:rPr>
        <w:t>Зейделя</w:t>
      </w:r>
      <w:r w:rsidR="00A06942">
        <w:rPr>
          <w:color w:val="000000" w:themeColor="text1"/>
          <w:sz w:val="28"/>
          <w:szCs w:val="28"/>
        </w:rPr>
        <w:t>.</w:t>
      </w:r>
    </w:p>
    <w:p w14:paraId="03416F02" w14:textId="77777777" w:rsidR="00A06942" w:rsidRPr="00A06942" w:rsidRDefault="00A06942" w:rsidP="00A06942">
      <w:pPr>
        <w:spacing w:after="0" w:line="360" w:lineRule="auto"/>
        <w:jc w:val="both"/>
        <w:rPr>
          <w:color w:val="000000" w:themeColor="text1"/>
          <w:sz w:val="28"/>
          <w:szCs w:val="28"/>
        </w:rPr>
      </w:pPr>
    </w:p>
    <w:p w14:paraId="34C84EA9" w14:textId="2F59E81E" w:rsidR="007D2FFE" w:rsidRPr="007D2FFE" w:rsidRDefault="0092120B" w:rsidP="007D2FFE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color w:val="auto"/>
          <w:sz w:val="32"/>
        </w:rPr>
      </w:pPr>
      <w:r>
        <w:rPr>
          <w:rFonts w:ascii="Times New Roman" w:hAnsi="Times New Roman" w:cs="Times New Roman"/>
          <w:color w:val="auto"/>
          <w:sz w:val="32"/>
        </w:rPr>
        <w:t>1</w:t>
      </w:r>
      <w:r w:rsidR="007D2FFE" w:rsidRPr="00F57875">
        <w:rPr>
          <w:rFonts w:ascii="Times New Roman" w:hAnsi="Times New Roman" w:cs="Times New Roman"/>
          <w:color w:val="auto"/>
          <w:sz w:val="32"/>
        </w:rPr>
        <w:t xml:space="preserve">.1 </w:t>
      </w:r>
      <w:r w:rsidR="007D2FFE">
        <w:rPr>
          <w:rFonts w:ascii="Times New Roman" w:hAnsi="Times New Roman" w:cs="Times New Roman"/>
          <w:color w:val="auto"/>
          <w:sz w:val="32"/>
        </w:rPr>
        <w:t>Метод Жордана</w:t>
      </w:r>
      <w:r w:rsidR="006820CD">
        <w:rPr>
          <w:rFonts w:ascii="Times New Roman" w:hAnsi="Times New Roman" w:cs="Times New Roman"/>
          <w:color w:val="auto"/>
          <w:sz w:val="32"/>
        </w:rPr>
        <w:t xml:space="preserve"> - </w:t>
      </w:r>
      <w:r w:rsidR="006820CD">
        <w:rPr>
          <w:rFonts w:ascii="Times New Roman" w:hAnsi="Times New Roman" w:cs="Times New Roman"/>
          <w:color w:val="auto"/>
          <w:sz w:val="32"/>
        </w:rPr>
        <w:t>Гаусса</w:t>
      </w:r>
    </w:p>
    <w:p w14:paraId="020E4B2C" w14:textId="711C1511" w:rsidR="00D15BC4" w:rsidRDefault="00391DD2" w:rsidP="00CB7763">
      <w:pPr>
        <w:spacing w:after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CB7763">
        <w:rPr>
          <w:color w:val="000000" w:themeColor="text1"/>
          <w:sz w:val="28"/>
          <w:szCs w:val="28"/>
        </w:rPr>
        <w:t xml:space="preserve">Метод </w:t>
      </w:r>
      <w:r w:rsidR="00DF39D1">
        <w:rPr>
          <w:color w:val="000000" w:themeColor="text1"/>
          <w:sz w:val="28"/>
          <w:szCs w:val="28"/>
        </w:rPr>
        <w:t>Жордана</w:t>
      </w:r>
      <w:r w:rsidR="006820CD">
        <w:rPr>
          <w:color w:val="000000" w:themeColor="text1"/>
          <w:sz w:val="28"/>
          <w:szCs w:val="28"/>
        </w:rPr>
        <w:t xml:space="preserve"> - </w:t>
      </w:r>
      <w:r w:rsidR="006820CD">
        <w:rPr>
          <w:color w:val="000000" w:themeColor="text1"/>
          <w:sz w:val="28"/>
          <w:szCs w:val="28"/>
        </w:rPr>
        <w:t>Гаусса</w:t>
      </w:r>
      <w:r w:rsidRPr="00CB7763">
        <w:rPr>
          <w:color w:val="000000" w:themeColor="text1"/>
          <w:sz w:val="28"/>
          <w:szCs w:val="28"/>
        </w:rPr>
        <w:t xml:space="preserve"> </w:t>
      </w:r>
      <w:r w:rsidR="006820CD">
        <w:rPr>
          <w:color w:val="000000" w:themeColor="text1"/>
          <w:sz w:val="28"/>
          <w:szCs w:val="28"/>
        </w:rPr>
        <w:t>–</w:t>
      </w:r>
      <w:r w:rsidRPr="00CB7763">
        <w:rPr>
          <w:color w:val="000000" w:themeColor="text1"/>
          <w:sz w:val="28"/>
          <w:szCs w:val="28"/>
        </w:rPr>
        <w:t xml:space="preserve"> метод</w:t>
      </w:r>
      <w:r w:rsidR="00DF39D1">
        <w:rPr>
          <w:color w:val="000000" w:themeColor="text1"/>
          <w:sz w:val="28"/>
          <w:szCs w:val="28"/>
        </w:rPr>
        <w:t xml:space="preserve"> полного исключения неизвестны</w:t>
      </w:r>
      <w:r w:rsidR="00D15BC4">
        <w:rPr>
          <w:color w:val="000000" w:themeColor="text1"/>
          <w:sz w:val="28"/>
          <w:szCs w:val="28"/>
        </w:rPr>
        <w:t>х</w:t>
      </w:r>
      <w:r w:rsidR="00DF39D1">
        <w:rPr>
          <w:color w:val="000000" w:themeColor="text1"/>
          <w:sz w:val="28"/>
          <w:szCs w:val="28"/>
        </w:rPr>
        <w:t>.</w:t>
      </w:r>
    </w:p>
    <w:p w14:paraId="5DD4EC8D" w14:textId="48592F25" w:rsidR="00DF39D1" w:rsidRDefault="00D15BC4" w:rsidP="00CB7763">
      <w:pPr>
        <w:spacing w:after="0"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усть дано:</w:t>
      </w:r>
    </w:p>
    <w:p w14:paraId="20727942" w14:textId="45A83E99" w:rsidR="00D15BC4" w:rsidRDefault="00D15BC4" w:rsidP="000C0888">
      <w:pPr>
        <w:spacing w:after="0" w:line="360" w:lineRule="auto"/>
        <w:ind w:firstLine="851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5240EB2F" wp14:editId="0A9DB093">
            <wp:extent cx="3073400" cy="1075055"/>
            <wp:effectExtent l="0" t="0" r="0" b="0"/>
            <wp:docPr id="8" name="Рисунок 8" descr="https://pp.userapi.com/c854528/v854528353/14ade/QoeV1PzSD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s://pp.userapi.com/c854528/v854528353/14ade/QoeV1PzSDvI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649"/>
                    <a:stretch/>
                  </pic:blipFill>
                  <pic:spPr bwMode="auto">
                    <a:xfrm>
                      <a:off x="0" y="0"/>
                      <a:ext cx="3073400" cy="107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7645A0" w14:textId="1589E747" w:rsidR="000C0888" w:rsidRDefault="00842A6D" w:rsidP="00842A6D">
      <w:pPr>
        <w:spacing w:after="0" w:line="360" w:lineRule="auto"/>
        <w:ind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Алгоритм решения:</w:t>
      </w:r>
    </w:p>
    <w:p w14:paraId="3C125074" w14:textId="77777777" w:rsidR="00D15BC4" w:rsidRPr="00D15BC4" w:rsidRDefault="00D15BC4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 w:rsidRPr="00D15BC4">
        <w:rPr>
          <w:color w:val="000000" w:themeColor="text1"/>
          <w:sz w:val="28"/>
          <w:szCs w:val="28"/>
        </w:rPr>
        <w:t>Выбирается первый слева столбец матрицы, в котором есть хоть одно отличное от нуля значение.</w:t>
      </w:r>
    </w:p>
    <w:p w14:paraId="6EE9789B" w14:textId="12164A27" w:rsidR="00D15BC4" w:rsidRDefault="00D15BC4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Если самое верхнее число в это столбце нуль, то меня</w:t>
      </w:r>
      <w:r w:rsidR="00FD767B">
        <w:rPr>
          <w:color w:val="000000" w:themeColor="text1"/>
          <w:sz w:val="28"/>
          <w:szCs w:val="28"/>
        </w:rPr>
        <w:t>е</w:t>
      </w:r>
      <w:r>
        <w:rPr>
          <w:color w:val="000000" w:themeColor="text1"/>
          <w:sz w:val="28"/>
          <w:szCs w:val="28"/>
        </w:rPr>
        <w:t>т</w:t>
      </w:r>
      <w:r w:rsidR="00FD767B">
        <w:rPr>
          <w:color w:val="000000" w:themeColor="text1"/>
          <w:sz w:val="28"/>
          <w:szCs w:val="28"/>
        </w:rPr>
        <w:t>ся</w:t>
      </w:r>
      <w:r>
        <w:rPr>
          <w:color w:val="000000" w:themeColor="text1"/>
          <w:sz w:val="28"/>
          <w:szCs w:val="28"/>
        </w:rPr>
        <w:t xml:space="preserve"> вс</w:t>
      </w:r>
      <w:r w:rsidR="00FD767B">
        <w:rPr>
          <w:color w:val="000000" w:themeColor="text1"/>
          <w:sz w:val="28"/>
          <w:szCs w:val="28"/>
        </w:rPr>
        <w:t>я</w:t>
      </w:r>
      <w:r>
        <w:rPr>
          <w:color w:val="000000" w:themeColor="text1"/>
          <w:sz w:val="28"/>
          <w:szCs w:val="28"/>
        </w:rPr>
        <w:t xml:space="preserve"> перв</w:t>
      </w:r>
      <w:r w:rsidR="00FD767B">
        <w:rPr>
          <w:color w:val="000000" w:themeColor="text1"/>
          <w:sz w:val="28"/>
          <w:szCs w:val="28"/>
        </w:rPr>
        <w:t xml:space="preserve">ая </w:t>
      </w:r>
      <w:r>
        <w:rPr>
          <w:color w:val="000000" w:themeColor="text1"/>
          <w:sz w:val="28"/>
          <w:szCs w:val="28"/>
        </w:rPr>
        <w:t>строк</w:t>
      </w:r>
      <w:r w:rsidR="00FD767B">
        <w:rPr>
          <w:color w:val="000000" w:themeColor="text1"/>
          <w:sz w:val="28"/>
          <w:szCs w:val="28"/>
        </w:rPr>
        <w:t>а</w:t>
      </w:r>
      <w:r>
        <w:rPr>
          <w:color w:val="000000" w:themeColor="text1"/>
          <w:sz w:val="28"/>
          <w:szCs w:val="28"/>
        </w:rPr>
        <w:t xml:space="preserve"> матрицы с другой строкой матрицы, где в этой колонке нет нуля.</w:t>
      </w:r>
    </w:p>
    <w:p w14:paraId="568F9B45" w14:textId="6C07760E" w:rsidR="00D15BC4" w:rsidRDefault="00D15BC4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се элементы первой строки делят на верхний элемент выбранного столбца.</w:t>
      </w:r>
    </w:p>
    <w:p w14:paraId="7D7001CD" w14:textId="2BB8570C" w:rsidR="00FD767B" w:rsidRDefault="00D15BC4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Из оставшихся </w:t>
      </w:r>
      <w:r w:rsidR="00FD767B">
        <w:rPr>
          <w:color w:val="000000" w:themeColor="text1"/>
          <w:sz w:val="28"/>
          <w:szCs w:val="28"/>
        </w:rPr>
        <w:t>строк вычитают первую строку, умноженную на первый элемент соответствующей строки, с целью получить первым элементом каждой строки (кроме первой) нуль.</w:t>
      </w:r>
    </w:p>
    <w:p w14:paraId="2CC12B7C" w14:textId="5551B53F" w:rsidR="00FD767B" w:rsidRDefault="00FD767B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алее проводится аналогичная процедура с матрицей, получающейся из исходной матрицы после вычеркивания первой строки и первого столбца.</w:t>
      </w:r>
    </w:p>
    <w:p w14:paraId="49A60266" w14:textId="77777777" w:rsidR="00D22F5B" w:rsidRDefault="00FD767B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осле повторения этой процедуры </w:t>
      </w:r>
      <w:r>
        <w:rPr>
          <w:color w:val="000000" w:themeColor="text1"/>
          <w:sz w:val="28"/>
          <w:szCs w:val="28"/>
          <w:lang w:val="en-US"/>
        </w:rPr>
        <w:t>n</w:t>
      </w:r>
      <w:r w:rsidRPr="00FD767B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–</w:t>
      </w:r>
      <w:r w:rsidRPr="00FD767B">
        <w:rPr>
          <w:color w:val="000000" w:themeColor="text1"/>
          <w:sz w:val="28"/>
          <w:szCs w:val="28"/>
        </w:rPr>
        <w:t xml:space="preserve"> 1</w:t>
      </w:r>
      <w:r>
        <w:rPr>
          <w:color w:val="000000" w:themeColor="text1"/>
          <w:sz w:val="28"/>
          <w:szCs w:val="28"/>
        </w:rPr>
        <w:t xml:space="preserve"> раз получается верхняя треугольная матрица (где </w:t>
      </w:r>
      <w:r>
        <w:rPr>
          <w:color w:val="000000" w:themeColor="text1"/>
          <w:sz w:val="28"/>
          <w:szCs w:val="28"/>
          <w:lang w:val="en-US"/>
        </w:rPr>
        <w:t>n</w:t>
      </w:r>
      <w:r>
        <w:rPr>
          <w:color w:val="000000" w:themeColor="text1"/>
          <w:sz w:val="28"/>
          <w:szCs w:val="28"/>
        </w:rPr>
        <w:t xml:space="preserve"> – размерность матрицы).</w:t>
      </w:r>
    </w:p>
    <w:p w14:paraId="2C36470E" w14:textId="51BC8E25" w:rsidR="00FD767B" w:rsidRPr="00D22F5B" w:rsidRDefault="000C0888" w:rsidP="00344EFD">
      <w:pPr>
        <w:spacing w:after="0" w:line="360" w:lineRule="auto"/>
        <w:ind w:firstLine="851"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B7847C7" wp14:editId="004CEF5A">
            <wp:extent cx="1323975" cy="917813"/>
            <wp:effectExtent l="0" t="0" r="0" b="0"/>
            <wp:docPr id="9" name="Рисунок 9" descr="https://pp.userapi.com/c854528/v854528353/14af0/rzybOJczmy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https://pp.userapi.com/c854528/v854528353/14af0/rzybOJczmy8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9750" cy="921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5044A2" w14:textId="4D9313E8" w:rsidR="00FD767B" w:rsidRDefault="00FD767B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ычитается из последней строки последняя строка, умноженная на соответствующий коэффициент с тем, чтобы в предпоследней строке осталась только 1 на главной диагонали.</w:t>
      </w:r>
    </w:p>
    <w:p w14:paraId="1B995EE7" w14:textId="77777777" w:rsidR="00765037" w:rsidRDefault="000C0888" w:rsidP="00344EFD">
      <w:pPr>
        <w:pStyle w:val="a4"/>
        <w:numPr>
          <w:ilvl w:val="0"/>
          <w:numId w:val="31"/>
        </w:numPr>
        <w:spacing w:after="0" w:line="360" w:lineRule="auto"/>
        <w:ind w:left="0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едыдущий шаг повторяется для последующих строк.</w:t>
      </w:r>
    </w:p>
    <w:p w14:paraId="2A1571C6" w14:textId="47838530" w:rsidR="000C0888" w:rsidRPr="00765037" w:rsidRDefault="000C0888" w:rsidP="00344EFD">
      <w:pPr>
        <w:spacing w:after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65037">
        <w:rPr>
          <w:color w:val="000000" w:themeColor="text1"/>
          <w:sz w:val="28"/>
          <w:szCs w:val="28"/>
        </w:rPr>
        <w:t xml:space="preserve"> В итоге получается единичная матрица: </w:t>
      </w:r>
    </w:p>
    <w:p w14:paraId="1EECFBCF" w14:textId="7FBC4FF9" w:rsidR="000C0888" w:rsidRPr="009B3432" w:rsidRDefault="000C0888" w:rsidP="000C0888">
      <w:pPr>
        <w:spacing w:after="0"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EFA75E8" wp14:editId="3972AF50">
            <wp:extent cx="2167467" cy="990600"/>
            <wp:effectExtent l="0" t="0" r="4445" b="0"/>
            <wp:docPr id="10" name="Рисунок 10" descr="https://pp.userapi.com/c854528/v854528353/14afe/nHEGm0TDtQ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https://pp.userapi.com/c854528/v854528353/14afe/nHEGm0TDtQ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578"/>
                    <a:stretch/>
                  </pic:blipFill>
                  <pic:spPr bwMode="auto">
                    <a:xfrm>
                      <a:off x="0" y="0"/>
                      <a:ext cx="2167467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8375C" w:rsidRPr="009B3432">
        <w:rPr>
          <w:color w:val="000000" w:themeColor="text1"/>
          <w:sz w:val="28"/>
          <w:szCs w:val="28"/>
        </w:rPr>
        <w:t>.</w:t>
      </w:r>
    </w:p>
    <w:p w14:paraId="6CA3F5F5" w14:textId="0AE0C2BB" w:rsidR="000C0888" w:rsidRDefault="000C0888" w:rsidP="0098375C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0C0888">
        <w:rPr>
          <w:color w:val="000000" w:themeColor="text1"/>
          <w:sz w:val="28"/>
          <w:szCs w:val="28"/>
        </w:rPr>
        <w:t>Решением является свободный вектор (</w:t>
      </w:r>
      <w:r>
        <w:rPr>
          <w:color w:val="000000" w:themeColor="text1"/>
          <w:sz w:val="28"/>
          <w:szCs w:val="28"/>
        </w:rPr>
        <w:t>весь алгоритм осуществляется с расширенной матрицей).</w:t>
      </w:r>
    </w:p>
    <w:p w14:paraId="6B9B3A3A" w14:textId="2E92BD4A" w:rsidR="0098375C" w:rsidRPr="0098375C" w:rsidRDefault="0092120B" w:rsidP="0098375C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color w:val="auto"/>
          <w:sz w:val="32"/>
        </w:rPr>
      </w:pPr>
      <w:r>
        <w:rPr>
          <w:rFonts w:ascii="Times New Roman" w:hAnsi="Times New Roman" w:cs="Times New Roman"/>
          <w:color w:val="auto"/>
          <w:sz w:val="32"/>
        </w:rPr>
        <w:t>1</w:t>
      </w:r>
      <w:r w:rsidR="0098375C" w:rsidRPr="00F57875">
        <w:rPr>
          <w:rFonts w:ascii="Times New Roman" w:hAnsi="Times New Roman" w:cs="Times New Roman"/>
          <w:color w:val="auto"/>
          <w:sz w:val="32"/>
        </w:rPr>
        <w:t>.</w:t>
      </w:r>
      <w:r w:rsidR="00E12897">
        <w:rPr>
          <w:rFonts w:ascii="Times New Roman" w:hAnsi="Times New Roman" w:cs="Times New Roman"/>
          <w:color w:val="auto"/>
          <w:sz w:val="32"/>
        </w:rPr>
        <w:t>2</w:t>
      </w:r>
      <w:r w:rsidR="0098375C" w:rsidRPr="00F57875">
        <w:rPr>
          <w:rFonts w:ascii="Times New Roman" w:hAnsi="Times New Roman" w:cs="Times New Roman"/>
          <w:color w:val="auto"/>
          <w:sz w:val="32"/>
        </w:rPr>
        <w:t xml:space="preserve"> </w:t>
      </w:r>
      <w:r w:rsidR="0098375C">
        <w:rPr>
          <w:rFonts w:ascii="Times New Roman" w:hAnsi="Times New Roman" w:cs="Times New Roman"/>
          <w:color w:val="auto"/>
          <w:sz w:val="32"/>
        </w:rPr>
        <w:t>Метод Зейделя</w:t>
      </w:r>
    </w:p>
    <w:p w14:paraId="4C6B6222" w14:textId="00275209" w:rsidR="007E70FE" w:rsidRPr="0032126C" w:rsidRDefault="007E70FE" w:rsidP="007E70FE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Метод</w:t>
      </w:r>
      <w:r w:rsidR="00C92FB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ейделя</w:t>
      </w:r>
      <w:bookmarkStart w:id="3" w:name="_GoBack"/>
      <w:bookmarkEnd w:id="3"/>
      <w:r>
        <w:rPr>
          <w:color w:val="000000" w:themeColor="text1"/>
          <w:sz w:val="28"/>
          <w:szCs w:val="28"/>
        </w:rPr>
        <w:t xml:space="preserve"> – метод последовательных замещений. </w:t>
      </w:r>
      <w:r w:rsidR="00C92FB4">
        <w:rPr>
          <w:color w:val="000000" w:themeColor="text1"/>
          <w:sz w:val="28"/>
          <w:szCs w:val="28"/>
        </w:rPr>
        <w:t>Он я</w:t>
      </w:r>
      <w:r>
        <w:rPr>
          <w:color w:val="000000" w:themeColor="text1"/>
          <w:sz w:val="28"/>
          <w:szCs w:val="28"/>
        </w:rPr>
        <w:t xml:space="preserve">вляется модификацией метода Якоби. </w:t>
      </w:r>
    </w:p>
    <w:p w14:paraId="0E61C9E9" w14:textId="1E89DF19" w:rsidR="007E70FE" w:rsidRDefault="007E70FE" w:rsidP="007E70FE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усть дано:</w:t>
      </w:r>
    </w:p>
    <w:p w14:paraId="7ADC10FA" w14:textId="07D2C6A6" w:rsidR="007E70FE" w:rsidRDefault="0092120B" w:rsidP="007E70FE">
      <w:pPr>
        <w:spacing w:after="0" w:line="360" w:lineRule="auto"/>
        <w:ind w:firstLine="708"/>
        <w:jc w:val="center"/>
        <w:rPr>
          <w:color w:val="000000" w:themeColor="text1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…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…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…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</m:t>
                      </m:r>
                    </m:sub>
                  </m:sSub>
                </m:e>
              </m:eqArr>
            </m:e>
          </m:d>
        </m:oMath>
      </m:oMathPara>
    </w:p>
    <w:p w14:paraId="0459D936" w14:textId="59CAFCD5" w:rsidR="007E70FE" w:rsidRPr="007E70FE" w:rsidRDefault="007E70FE" w:rsidP="007E70FE">
      <w:pPr>
        <w:spacing w:after="0"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огда система</w:t>
      </w:r>
    </w:p>
    <w:p w14:paraId="4736DE5C" w14:textId="2CEC031F" w:rsidR="000C0888" w:rsidRPr="0098375C" w:rsidRDefault="007E70FE" w:rsidP="007E70FE">
      <w:pPr>
        <w:spacing w:after="0"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741CD9F" wp14:editId="4AA57BF7">
            <wp:extent cx="5753100" cy="1077333"/>
            <wp:effectExtent l="0" t="0" r="0" b="8890"/>
            <wp:docPr id="13" name="Рисунок 13" descr="https://pp.userapi.com/c854528/v854528353/14b2d/Uj-vBR4dlM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s://pp.userapi.com/c854528/v854528353/14b2d/Uj-vBR4dlMQ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122" cy="1089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375C" w:rsidRPr="0098375C">
        <w:rPr>
          <w:color w:val="000000" w:themeColor="text1"/>
          <w:sz w:val="28"/>
          <w:szCs w:val="28"/>
        </w:rPr>
        <w:t>,</w:t>
      </w:r>
    </w:p>
    <w:p w14:paraId="3AC7DB3C" w14:textId="77777777" w:rsidR="00BF5D7C" w:rsidRDefault="007E70FE" w:rsidP="007E70FE">
      <w:pPr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бразуется по алгори</w:t>
      </w:r>
      <w:r w:rsidR="00BF5D7C">
        <w:rPr>
          <w:color w:val="000000" w:themeColor="text1"/>
          <w:sz w:val="28"/>
          <w:szCs w:val="28"/>
        </w:rPr>
        <w:t xml:space="preserve">тму: в </w:t>
      </w:r>
      <w:r w:rsidR="00BF5D7C">
        <w:rPr>
          <w:color w:val="000000" w:themeColor="text1"/>
          <w:sz w:val="28"/>
          <w:szCs w:val="28"/>
          <w:lang w:val="en-US"/>
        </w:rPr>
        <w:t>j</w:t>
      </w:r>
      <w:r w:rsidR="00BF5D7C" w:rsidRPr="00BF5D7C">
        <w:rPr>
          <w:color w:val="000000" w:themeColor="text1"/>
          <w:sz w:val="28"/>
          <w:szCs w:val="28"/>
        </w:rPr>
        <w:t>-</w:t>
      </w:r>
      <w:r w:rsidR="00BF5D7C">
        <w:rPr>
          <w:color w:val="000000" w:themeColor="text1"/>
          <w:sz w:val="28"/>
          <w:szCs w:val="28"/>
        </w:rPr>
        <w:t xml:space="preserve">ом уравнении переносится в правую часть все члены, содержащие </w:t>
      </w:r>
      <w:r w:rsidR="00BF5D7C">
        <w:rPr>
          <w:color w:val="000000" w:themeColor="text1"/>
          <w:sz w:val="28"/>
          <w:szCs w:val="28"/>
          <w:lang w:val="en-US"/>
        </w:rPr>
        <w:t>x</w:t>
      </w:r>
      <w:r w:rsidR="00BF5D7C">
        <w:rPr>
          <w:color w:val="000000" w:themeColor="text1"/>
          <w:sz w:val="28"/>
          <w:szCs w:val="28"/>
          <w:vertAlign w:val="subscript"/>
          <w:lang w:val="en-US"/>
        </w:rPr>
        <w:t>i</w:t>
      </w:r>
      <w:r w:rsidR="00BF5D7C">
        <w:rPr>
          <w:color w:val="000000" w:themeColor="text1"/>
          <w:sz w:val="28"/>
          <w:szCs w:val="28"/>
        </w:rPr>
        <w:t xml:space="preserve">, для </w:t>
      </w:r>
      <w:proofErr w:type="spellStart"/>
      <w:proofErr w:type="gramStart"/>
      <w:r w:rsidR="00BF5D7C">
        <w:rPr>
          <w:color w:val="000000" w:themeColor="text1"/>
          <w:sz w:val="28"/>
          <w:szCs w:val="28"/>
          <w:lang w:val="en-US"/>
        </w:rPr>
        <w:t>i</w:t>
      </w:r>
      <w:proofErr w:type="spellEnd"/>
      <w:r w:rsidR="00BF5D7C" w:rsidRPr="00BF5D7C">
        <w:rPr>
          <w:color w:val="000000" w:themeColor="text1"/>
          <w:sz w:val="28"/>
          <w:szCs w:val="28"/>
        </w:rPr>
        <w:t xml:space="preserve"> &gt;</w:t>
      </w:r>
      <w:proofErr w:type="gramEnd"/>
      <w:r w:rsidR="00BF5D7C" w:rsidRPr="00BF5D7C">
        <w:rPr>
          <w:color w:val="000000" w:themeColor="text1"/>
          <w:sz w:val="28"/>
          <w:szCs w:val="28"/>
        </w:rPr>
        <w:t xml:space="preserve"> </w:t>
      </w:r>
      <w:r w:rsidR="00BF5D7C">
        <w:rPr>
          <w:color w:val="000000" w:themeColor="text1"/>
          <w:sz w:val="28"/>
          <w:szCs w:val="28"/>
          <w:lang w:val="en-US"/>
        </w:rPr>
        <w:t>j</w:t>
      </w:r>
      <w:r w:rsidR="00BF5D7C" w:rsidRPr="00BF5D7C">
        <w:rPr>
          <w:color w:val="000000" w:themeColor="text1"/>
          <w:sz w:val="28"/>
          <w:szCs w:val="28"/>
        </w:rPr>
        <w:t>.</w:t>
      </w:r>
      <w:r w:rsidR="00BF5D7C">
        <w:rPr>
          <w:color w:val="000000" w:themeColor="text1"/>
          <w:sz w:val="28"/>
          <w:szCs w:val="28"/>
        </w:rPr>
        <w:t xml:space="preserve"> Эта система может быть представлена как:</w:t>
      </w:r>
    </w:p>
    <w:p w14:paraId="79525867" w14:textId="4346E734" w:rsidR="00BF5D7C" w:rsidRDefault="00BF5D7C" w:rsidP="00BF5D7C">
      <w:pPr>
        <w:spacing w:after="0"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177D0D9" wp14:editId="4E5D81BA">
            <wp:extent cx="1685925" cy="257175"/>
            <wp:effectExtent l="0" t="0" r="9525" b="9525"/>
            <wp:docPr id="14" name="Рисунок 14" descr="https://pp.userapi.com/c854528/v854528353/14b6f/Dd2Mixjos9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https://pp.userapi.com/c854528/v854528353/14b6f/Dd2Mixjos9M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D4513" w14:textId="78C71D23" w:rsidR="000C0888" w:rsidRDefault="00BF5D7C" w:rsidP="0098375C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 xml:space="preserve">где в принятых обозначениях </w:t>
      </w:r>
      <w:r>
        <w:rPr>
          <w:color w:val="000000" w:themeColor="text1"/>
          <w:sz w:val="28"/>
          <w:szCs w:val="28"/>
          <w:lang w:val="en-US"/>
        </w:rPr>
        <w:t>D</w:t>
      </w:r>
      <w:r>
        <w:rPr>
          <w:color w:val="000000" w:themeColor="text1"/>
          <w:sz w:val="28"/>
          <w:szCs w:val="28"/>
        </w:rPr>
        <w:t xml:space="preserve"> означает </w:t>
      </w:r>
      <w:r w:rsidR="004B05A1">
        <w:rPr>
          <w:color w:val="000000" w:themeColor="text1"/>
          <w:sz w:val="28"/>
          <w:szCs w:val="28"/>
        </w:rPr>
        <w:t xml:space="preserve">матрицу, у которой на главной диагонали стоят соответствующие элементы матрицы </w:t>
      </w:r>
      <w:r w:rsidR="004B05A1">
        <w:rPr>
          <w:color w:val="000000" w:themeColor="text1"/>
          <w:sz w:val="28"/>
          <w:szCs w:val="28"/>
          <w:lang w:val="en-US"/>
        </w:rPr>
        <w:t>A</w:t>
      </w:r>
      <w:r w:rsidR="004B05A1">
        <w:rPr>
          <w:color w:val="000000" w:themeColor="text1"/>
          <w:sz w:val="28"/>
          <w:szCs w:val="28"/>
        </w:rPr>
        <w:t>, а все остальные нули</w:t>
      </w:r>
      <w:r w:rsidR="004B05A1" w:rsidRPr="004B05A1">
        <w:rPr>
          <w:color w:val="000000" w:themeColor="text1"/>
          <w:sz w:val="28"/>
          <w:szCs w:val="28"/>
        </w:rPr>
        <w:t>;</w:t>
      </w:r>
      <w:r w:rsidR="004B05A1">
        <w:rPr>
          <w:color w:val="000000" w:themeColor="text1"/>
          <w:sz w:val="28"/>
          <w:szCs w:val="28"/>
        </w:rPr>
        <w:t xml:space="preserve"> тогда как матрицы </w:t>
      </w:r>
      <w:r w:rsidR="004B05A1">
        <w:rPr>
          <w:color w:val="000000" w:themeColor="text1"/>
          <w:sz w:val="28"/>
          <w:szCs w:val="28"/>
          <w:lang w:val="en-US"/>
        </w:rPr>
        <w:t>U</w:t>
      </w:r>
      <w:r w:rsidR="004B05A1" w:rsidRPr="004B05A1">
        <w:rPr>
          <w:color w:val="000000" w:themeColor="text1"/>
          <w:sz w:val="28"/>
          <w:szCs w:val="28"/>
        </w:rPr>
        <w:t xml:space="preserve"> </w:t>
      </w:r>
      <w:r w:rsidR="004B05A1">
        <w:rPr>
          <w:color w:val="000000" w:themeColor="text1"/>
          <w:sz w:val="28"/>
          <w:szCs w:val="28"/>
        </w:rPr>
        <w:t xml:space="preserve">и </w:t>
      </w:r>
      <w:r w:rsidR="004B05A1">
        <w:rPr>
          <w:color w:val="000000" w:themeColor="text1"/>
          <w:sz w:val="28"/>
          <w:szCs w:val="28"/>
          <w:lang w:val="en-US"/>
        </w:rPr>
        <w:t>L</w:t>
      </w:r>
      <w:r w:rsidR="004B05A1">
        <w:rPr>
          <w:color w:val="000000" w:themeColor="text1"/>
          <w:sz w:val="28"/>
          <w:szCs w:val="28"/>
        </w:rPr>
        <w:t xml:space="preserve"> содержат верхнюю и нижнюю треугольные матрицы </w:t>
      </w:r>
      <w:r w:rsidR="004B05A1">
        <w:rPr>
          <w:color w:val="000000" w:themeColor="text1"/>
          <w:sz w:val="28"/>
          <w:szCs w:val="28"/>
          <w:lang w:val="en-US"/>
        </w:rPr>
        <w:t>A</w:t>
      </w:r>
      <w:r w:rsidR="004B05A1">
        <w:rPr>
          <w:color w:val="000000" w:themeColor="text1"/>
          <w:sz w:val="28"/>
          <w:szCs w:val="28"/>
        </w:rPr>
        <w:t xml:space="preserve"> соответственно, на главной диагонали которых нули. Итерационный процесс в методе Гаусса – Зейделя строится по формуле:</w:t>
      </w:r>
    </w:p>
    <w:p w14:paraId="5D0A2AA2" w14:textId="4C875221" w:rsidR="004B05A1" w:rsidRDefault="004B05A1" w:rsidP="004B05A1">
      <w:pPr>
        <w:spacing w:after="0"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61DA1C50" wp14:editId="413C975B">
            <wp:extent cx="3419475" cy="266700"/>
            <wp:effectExtent l="0" t="0" r="9525" b="0"/>
            <wp:docPr id="19" name="Рисунок 19" descr="https://pp.userapi.com/c854528/v854528353/14b7f/gWhVvRAD0L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https://pp.userapi.com/c854528/v854528353/14b7f/gWhVvRAD0Lk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8ADC9" w14:textId="51F0428A" w:rsidR="000C0888" w:rsidRDefault="004B05A1" w:rsidP="004B05A1">
      <w:pPr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осле выбора соответствующего начального приближения </w:t>
      </w:r>
      <w:r>
        <w:rPr>
          <w:noProof/>
        </w:rPr>
        <w:drawing>
          <wp:inline distT="0" distB="0" distL="0" distR="0" wp14:anchorId="687B9148" wp14:editId="0B69A3D7">
            <wp:extent cx="276225" cy="228600"/>
            <wp:effectExtent l="0" t="0" r="9525" b="0"/>
            <wp:docPr id="26" name="Рисунок 26" descr="https://pp.userapi.com/c854528/v854528353/14b86/UAzwde96m7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s://pp.userapi.com/c854528/v854528353/14b86/UAzwde96m7g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0472">
        <w:rPr>
          <w:color w:val="000000" w:themeColor="text1"/>
          <w:sz w:val="28"/>
          <w:szCs w:val="28"/>
        </w:rPr>
        <w:t xml:space="preserve"> (чаще всего используют нули)</w:t>
      </w:r>
      <w:r>
        <w:rPr>
          <w:color w:val="000000" w:themeColor="text1"/>
          <w:sz w:val="28"/>
          <w:szCs w:val="28"/>
        </w:rPr>
        <w:t>.</w:t>
      </w:r>
    </w:p>
    <w:p w14:paraId="62BED9B6" w14:textId="400B9D66" w:rsidR="000C0888" w:rsidRDefault="004B05A1" w:rsidP="004B05A1">
      <w:pPr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Модификация заключается в том, что новые значения </w:t>
      </w:r>
      <w:r>
        <w:rPr>
          <w:noProof/>
        </w:rPr>
        <w:drawing>
          <wp:inline distT="0" distB="0" distL="0" distR="0" wp14:anchorId="5493B75D" wp14:editId="5E3047CC">
            <wp:extent cx="257175" cy="228600"/>
            <wp:effectExtent l="0" t="0" r="9525" b="0"/>
            <wp:docPr id="27" name="Рисунок 27" descr="https://pp.userapi.com/c854528/v854528353/14b8d/lvET8qxENU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s://pp.userapi.com/c854528/v854528353/14b8d/lvET8qxENUE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 w:val="28"/>
          <w:szCs w:val="28"/>
        </w:rPr>
        <w:t xml:space="preserve"> используются сразу по мере получения, в то время как в методе Якоби они не используются до следующей итерации</w:t>
      </w:r>
      <w:r w:rsidRPr="004B05A1">
        <w:rPr>
          <w:color w:val="000000" w:themeColor="text1"/>
          <w:sz w:val="28"/>
          <w:szCs w:val="28"/>
        </w:rPr>
        <w:t>:</w:t>
      </w:r>
    </w:p>
    <w:p w14:paraId="18A22707" w14:textId="2D49C7F1" w:rsidR="004B05A1" w:rsidRDefault="004B05A1" w:rsidP="004B05A1">
      <w:pPr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0F183E97" wp14:editId="426C92E3">
            <wp:extent cx="6219825" cy="1152525"/>
            <wp:effectExtent l="0" t="0" r="9525" b="9525"/>
            <wp:docPr id="29" name="Рисунок 29" descr="https://pp.userapi.com/c854528/v854528455/14baa/jXpK85Qiyd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https://pp.userapi.com/c854528/v854528455/14baa/jXpK85Qiydc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8265F" w14:textId="0B8E9A51" w:rsidR="004B05A1" w:rsidRDefault="004B05A1" w:rsidP="0098375C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где</w:t>
      </w:r>
    </w:p>
    <w:p w14:paraId="696F6947" w14:textId="34B33532" w:rsidR="004B05A1" w:rsidRDefault="004B05A1" w:rsidP="004B05A1">
      <w:pPr>
        <w:spacing w:after="0"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78419FA" wp14:editId="4BE7EA84">
            <wp:extent cx="3648075" cy="571500"/>
            <wp:effectExtent l="0" t="0" r="9525" b="0"/>
            <wp:docPr id="30" name="Рисунок 30" descr="https://pp.userapi.com/c854528/v854528455/14bb1/gFFH8ZCRQA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s://pp.userapi.com/c854528/v854528455/14bb1/gFFH8ZCRQAA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C8AEA" w14:textId="391C9A58" w:rsidR="004B05A1" w:rsidRDefault="004B05A1" w:rsidP="004B05A1">
      <w:pPr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Таким образом, </w:t>
      </w:r>
      <w:proofErr w:type="spellStart"/>
      <w:r>
        <w:rPr>
          <w:color w:val="000000" w:themeColor="text1"/>
          <w:sz w:val="28"/>
          <w:szCs w:val="28"/>
          <w:lang w:val="en-US"/>
        </w:rPr>
        <w:t>i</w:t>
      </w:r>
      <w:proofErr w:type="spellEnd"/>
      <w:r w:rsidRPr="004B05A1">
        <w:rPr>
          <w:color w:val="000000" w:themeColor="text1"/>
          <w:sz w:val="28"/>
          <w:szCs w:val="28"/>
        </w:rPr>
        <w:t>-</w:t>
      </w:r>
      <w:proofErr w:type="spellStart"/>
      <w:r>
        <w:rPr>
          <w:color w:val="000000" w:themeColor="text1"/>
          <w:sz w:val="28"/>
          <w:szCs w:val="28"/>
        </w:rPr>
        <w:t>ая</w:t>
      </w:r>
      <w:proofErr w:type="spellEnd"/>
      <w:r>
        <w:rPr>
          <w:color w:val="000000" w:themeColor="text1"/>
          <w:sz w:val="28"/>
          <w:szCs w:val="28"/>
        </w:rPr>
        <w:t xml:space="preserve"> компонента (</w:t>
      </w:r>
      <w:r>
        <w:rPr>
          <w:color w:val="000000" w:themeColor="text1"/>
          <w:sz w:val="28"/>
          <w:szCs w:val="28"/>
          <w:lang w:val="en-US"/>
        </w:rPr>
        <w:t>k</w:t>
      </w:r>
      <w:r w:rsidRPr="004B05A1">
        <w:rPr>
          <w:color w:val="000000" w:themeColor="text1"/>
          <w:sz w:val="28"/>
          <w:szCs w:val="28"/>
        </w:rPr>
        <w:t xml:space="preserve"> + 1)-</w:t>
      </w:r>
      <w:r>
        <w:rPr>
          <w:color w:val="000000" w:themeColor="text1"/>
          <w:sz w:val="28"/>
          <w:szCs w:val="28"/>
        </w:rPr>
        <w:t>го приближения вычисляется по формуле:</w:t>
      </w:r>
    </w:p>
    <w:p w14:paraId="1959FBBC" w14:textId="273A615B" w:rsidR="004B05A1" w:rsidRDefault="004B05A1" w:rsidP="004B05A1">
      <w:pPr>
        <w:spacing w:after="0"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FB2E3CF" wp14:editId="45E4F626">
            <wp:extent cx="4124325" cy="581025"/>
            <wp:effectExtent l="0" t="0" r="9525" b="9525"/>
            <wp:docPr id="31" name="Рисунок 31" descr="https://pp.userapi.com/c854528/v854528455/14bb8/EIqFdFjibz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s://pp.userapi.com/c854528/v854528455/14bb8/EIqFdFjibzg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582B5" w14:textId="77777777" w:rsidR="007C0472" w:rsidRDefault="007C0472" w:rsidP="007C0472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</w:p>
    <w:p w14:paraId="00ED12D5" w14:textId="77777777" w:rsidR="0098375C" w:rsidRPr="0098375C" w:rsidRDefault="0098375C" w:rsidP="0098375C">
      <w:pPr>
        <w:spacing w:after="0"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98375C">
        <w:rPr>
          <w:color w:val="000000" w:themeColor="text1"/>
          <w:sz w:val="28"/>
          <w:szCs w:val="28"/>
        </w:rPr>
        <w:t xml:space="preserve">Данная программа должна работать на ЭВМ типа PC и написана на языке </w:t>
      </w:r>
      <w:proofErr w:type="spellStart"/>
      <w:r w:rsidRPr="0098375C">
        <w:rPr>
          <w:color w:val="000000" w:themeColor="text1"/>
          <w:sz w:val="28"/>
          <w:szCs w:val="28"/>
        </w:rPr>
        <w:t>Python</w:t>
      </w:r>
      <w:proofErr w:type="spellEnd"/>
      <w:r w:rsidRPr="0098375C">
        <w:rPr>
          <w:color w:val="000000" w:themeColor="text1"/>
          <w:sz w:val="28"/>
          <w:szCs w:val="28"/>
        </w:rPr>
        <w:t>, поскольку он имеет целый ряд преимуществ по сравнению с другими языками. К числу его особенностей можно отнести:</w:t>
      </w:r>
    </w:p>
    <w:p w14:paraId="529D0FA8" w14:textId="54635C3E" w:rsidR="0098375C" w:rsidRPr="0098375C" w:rsidRDefault="0098375C" w:rsidP="00344EFD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8375C">
        <w:rPr>
          <w:color w:val="000000" w:themeColor="text1"/>
          <w:sz w:val="28"/>
          <w:szCs w:val="28"/>
        </w:rPr>
        <w:t>1) полностью автоматическое управление памятью. Данная функция позволяет программистам избежать волнений по поводу необходимости распределять или освобождать память;</w:t>
      </w:r>
    </w:p>
    <w:p w14:paraId="20FDFDE6" w14:textId="24F48A1E" w:rsidR="0098375C" w:rsidRPr="0098375C" w:rsidRDefault="0098375C" w:rsidP="00344EFD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8375C">
        <w:rPr>
          <w:color w:val="000000" w:themeColor="text1"/>
          <w:sz w:val="28"/>
          <w:szCs w:val="28"/>
        </w:rPr>
        <w:lastRenderedPageBreak/>
        <w:t>2) выполнение операций осуществляется в более высоком уровне абстракций отчасти по причине архитектуры языка, отчасти благодаря расширенной библиотеке кодов, поставляемой вместе с Питон;</w:t>
      </w:r>
    </w:p>
    <w:p w14:paraId="2CF7A3DA" w14:textId="027D88C4" w:rsidR="0098375C" w:rsidRPr="0098375C" w:rsidRDefault="0098375C" w:rsidP="00344EFD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8375C">
        <w:rPr>
          <w:color w:val="000000" w:themeColor="text1"/>
          <w:sz w:val="28"/>
          <w:szCs w:val="28"/>
        </w:rPr>
        <w:t>3) массив может включать объекты различных типов;</w:t>
      </w:r>
    </w:p>
    <w:p w14:paraId="781ED957" w14:textId="4BE099EA" w:rsidR="0098375C" w:rsidRPr="0098375C" w:rsidRDefault="0098375C" w:rsidP="00344EFD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8375C">
        <w:rPr>
          <w:color w:val="000000" w:themeColor="text1"/>
          <w:sz w:val="28"/>
          <w:szCs w:val="28"/>
        </w:rPr>
        <w:t>4) значение любого типа может быть назначено переменной;</w:t>
      </w:r>
    </w:p>
    <w:p w14:paraId="08FCBFDD" w14:textId="77777777" w:rsidR="00C92FB4" w:rsidRDefault="0098375C" w:rsidP="00344EFD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8375C">
        <w:rPr>
          <w:color w:val="000000" w:themeColor="text1"/>
          <w:sz w:val="28"/>
          <w:szCs w:val="28"/>
        </w:rPr>
        <w:t xml:space="preserve">5) язык легко объединяется с написанными на С и С++ модулями, что позволяет существенно увеличить скорость программ. </w:t>
      </w:r>
    </w:p>
    <w:p w14:paraId="134C4E48" w14:textId="1252AE7E" w:rsidR="00F3542E" w:rsidRPr="00391DD2" w:rsidRDefault="0098375C" w:rsidP="00C92FB4">
      <w:pPr>
        <w:spacing w:after="0" w:line="360" w:lineRule="auto"/>
        <w:ind w:firstLine="851"/>
        <w:jc w:val="both"/>
        <w:rPr>
          <w:rFonts w:eastAsiaTheme="minorEastAsia"/>
        </w:rPr>
      </w:pPr>
      <w:r w:rsidRPr="0098375C">
        <w:rPr>
          <w:color w:val="000000" w:themeColor="text1"/>
          <w:sz w:val="28"/>
          <w:szCs w:val="28"/>
        </w:rPr>
        <w:t>Благодаря этим особенностям развертка приложений может выполняться очень быстро.</w:t>
      </w:r>
      <w:r w:rsidR="00F3542E" w:rsidRPr="00C53DF0">
        <w:br w:type="page"/>
      </w:r>
    </w:p>
    <w:p w14:paraId="2B80246D" w14:textId="485D9B84" w:rsidR="00DD515C" w:rsidRPr="00B67BF2" w:rsidRDefault="00F3542E" w:rsidP="00B67BF2">
      <w:pPr>
        <w:pStyle w:val="1"/>
        <w:tabs>
          <w:tab w:val="left" w:pos="142"/>
        </w:tabs>
        <w:spacing w:after="240"/>
        <w:ind w:firstLine="851"/>
        <w:jc w:val="both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4" w:name="_Toc14229785"/>
      <w:r w:rsidRPr="00636D57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2 Структура программ</w:t>
      </w:r>
      <w:r w:rsidR="00E576EB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t>ы</w:t>
      </w:r>
      <w:bookmarkEnd w:id="4"/>
    </w:p>
    <w:p w14:paraId="3EE258F3" w14:textId="6201D3CF" w:rsidR="004448EC" w:rsidRPr="004448EC" w:rsidRDefault="004448EC" w:rsidP="00092850">
      <w:pPr>
        <w:ind w:firstLine="851"/>
        <w:rPr>
          <w:sz w:val="28"/>
        </w:rPr>
      </w:pPr>
      <w:r>
        <w:rPr>
          <w:sz w:val="28"/>
        </w:rPr>
        <w:t>Структура программы представлена на рисунке 2.1</w:t>
      </w:r>
      <w:r w:rsidR="00576E68">
        <w:rPr>
          <w:sz w:val="28"/>
        </w:rPr>
        <w:t>.</w:t>
      </w:r>
    </w:p>
    <w:p w14:paraId="3A11380C" w14:textId="31C8996F" w:rsidR="00601905" w:rsidRDefault="007B40EB" w:rsidP="004448EC">
      <w:pPr>
        <w:jc w:val="center"/>
        <w:rPr>
          <w:rFonts w:eastAsiaTheme="majorEastAsia"/>
          <w:bCs/>
          <w:color w:val="000000" w:themeColor="text1"/>
          <w:sz w:val="36"/>
        </w:rPr>
      </w:pPr>
      <w:r>
        <w:object w:dxaOrig="3157" w:dyaOrig="6265" w14:anchorId="46331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314.05pt" o:ole="">
            <v:imagedata r:id="rId21" o:title=""/>
          </v:shape>
          <o:OLEObject Type="Embed" ProgID="Visio.Drawing.15" ShapeID="_x0000_i1025" DrawAspect="Content" ObjectID="_1616998236" r:id="rId22"/>
        </w:object>
      </w:r>
    </w:p>
    <w:p w14:paraId="1F5271D5" w14:textId="718A15DF" w:rsidR="004448EC" w:rsidRPr="004448EC" w:rsidRDefault="004448EC" w:rsidP="004448EC">
      <w:pPr>
        <w:jc w:val="center"/>
        <w:rPr>
          <w:color w:val="000000" w:themeColor="text1"/>
          <w:sz w:val="28"/>
          <w:szCs w:val="36"/>
        </w:rPr>
      </w:pPr>
      <w:r>
        <w:rPr>
          <w:color w:val="000000" w:themeColor="text1"/>
          <w:sz w:val="28"/>
          <w:szCs w:val="36"/>
        </w:rPr>
        <w:t>Рисунок 2.1 – Структура программы</w:t>
      </w:r>
    </w:p>
    <w:p w14:paraId="1C33402F" w14:textId="77777777" w:rsidR="004448EC" w:rsidRDefault="004448EC">
      <w:pPr>
        <w:rPr>
          <w:color w:val="000000" w:themeColor="text1"/>
          <w:sz w:val="28"/>
          <w:szCs w:val="36"/>
        </w:rPr>
      </w:pPr>
      <w:r>
        <w:rPr>
          <w:color w:val="000000" w:themeColor="text1"/>
          <w:sz w:val="28"/>
          <w:szCs w:val="36"/>
        </w:rPr>
        <w:br w:type="page"/>
      </w:r>
    </w:p>
    <w:p w14:paraId="497705A5" w14:textId="7EBD19A7" w:rsidR="004448EC" w:rsidRDefault="000305FD" w:rsidP="00085D75">
      <w:pPr>
        <w:ind w:firstLine="709"/>
        <w:rPr>
          <w:color w:val="000000" w:themeColor="text1"/>
          <w:sz w:val="28"/>
          <w:szCs w:val="36"/>
        </w:rPr>
      </w:pPr>
      <w:r>
        <w:rPr>
          <w:color w:val="000000" w:themeColor="text1"/>
          <w:sz w:val="28"/>
          <w:szCs w:val="36"/>
        </w:rPr>
        <w:lastRenderedPageBreak/>
        <w:t>Функции</w:t>
      </w:r>
      <w:r w:rsidR="004448EC">
        <w:rPr>
          <w:color w:val="000000" w:themeColor="text1"/>
          <w:sz w:val="28"/>
          <w:szCs w:val="36"/>
        </w:rPr>
        <w:t>, используемы</w:t>
      </w:r>
      <w:r>
        <w:rPr>
          <w:color w:val="000000" w:themeColor="text1"/>
          <w:sz w:val="28"/>
          <w:szCs w:val="36"/>
        </w:rPr>
        <w:t>е</w:t>
      </w:r>
      <w:r w:rsidR="004448EC">
        <w:rPr>
          <w:color w:val="000000" w:themeColor="text1"/>
          <w:sz w:val="28"/>
          <w:szCs w:val="36"/>
        </w:rPr>
        <w:t xml:space="preserve"> в программе, приведен</w:t>
      </w:r>
      <w:r>
        <w:rPr>
          <w:color w:val="000000" w:themeColor="text1"/>
          <w:sz w:val="28"/>
          <w:szCs w:val="36"/>
        </w:rPr>
        <w:t>ы</w:t>
      </w:r>
      <w:r w:rsidR="004448EC">
        <w:rPr>
          <w:color w:val="000000" w:themeColor="text1"/>
          <w:sz w:val="28"/>
          <w:szCs w:val="36"/>
        </w:rPr>
        <w:t xml:space="preserve"> в таблице 2.1</w:t>
      </w:r>
      <w:r w:rsidR="00576E68">
        <w:rPr>
          <w:color w:val="000000" w:themeColor="text1"/>
          <w:sz w:val="28"/>
          <w:szCs w:val="36"/>
        </w:rPr>
        <w:t>.</w:t>
      </w:r>
    </w:p>
    <w:p w14:paraId="3E606505" w14:textId="77777777" w:rsidR="004448EC" w:rsidRPr="004448EC" w:rsidRDefault="004448EC">
      <w:pPr>
        <w:rPr>
          <w:color w:val="000000" w:themeColor="text1"/>
          <w:sz w:val="28"/>
          <w:szCs w:val="36"/>
        </w:rPr>
      </w:pPr>
      <w:r>
        <w:rPr>
          <w:color w:val="000000" w:themeColor="text1"/>
          <w:sz w:val="28"/>
          <w:szCs w:val="36"/>
        </w:rPr>
        <w:t>Таблица 2.1 – Используемые функции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3085"/>
        <w:gridCol w:w="7121"/>
      </w:tblGrid>
      <w:tr w:rsidR="004448EC" w:rsidRPr="004448EC" w14:paraId="20E8ED57" w14:textId="77777777" w:rsidTr="0098375C">
        <w:trPr>
          <w:trHeight w:val="412"/>
        </w:trPr>
        <w:tc>
          <w:tcPr>
            <w:tcW w:w="3085" w:type="dxa"/>
          </w:tcPr>
          <w:p w14:paraId="46D0F8AD" w14:textId="714F82BE" w:rsidR="004448EC" w:rsidRPr="000305FD" w:rsidRDefault="00C92FB4" w:rsidP="00F353B8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Ф</w:t>
            </w:r>
            <w:r w:rsidR="000305FD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ункция</w:t>
            </w:r>
          </w:p>
        </w:tc>
        <w:tc>
          <w:tcPr>
            <w:tcW w:w="7121" w:type="dxa"/>
          </w:tcPr>
          <w:p w14:paraId="59E0D219" w14:textId="6FD3E9E6" w:rsidR="004448EC" w:rsidRPr="004448EC" w:rsidRDefault="004448EC" w:rsidP="00F353B8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</w:pPr>
            <w:r w:rsidRPr="004448EC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Назначение</w:t>
            </w:r>
          </w:p>
        </w:tc>
      </w:tr>
      <w:tr w:rsidR="004448EC" w:rsidRPr="004448EC" w14:paraId="4EF59665" w14:textId="77777777" w:rsidTr="0098375C">
        <w:trPr>
          <w:trHeight w:val="417"/>
        </w:trPr>
        <w:tc>
          <w:tcPr>
            <w:tcW w:w="3085" w:type="dxa"/>
          </w:tcPr>
          <w:p w14:paraId="22E5D76F" w14:textId="770D4392" w:rsidR="004448EC" w:rsidRPr="000305FD" w:rsidRDefault="000305FD" w:rsidP="00F353B8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36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36"/>
                <w:lang w:val="en-US"/>
              </w:rPr>
              <w:t>gauss_seidel_method</w:t>
            </w:r>
          </w:p>
        </w:tc>
        <w:tc>
          <w:tcPr>
            <w:tcW w:w="7121" w:type="dxa"/>
          </w:tcPr>
          <w:p w14:paraId="668672F9" w14:textId="1ED366FE" w:rsidR="004448EC" w:rsidRPr="000305FD" w:rsidRDefault="000305FD" w:rsidP="00F353B8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Функция</w:t>
            </w:r>
            <w:r w:rsidR="009210C6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 xml:space="preserve"> решения СЛАУ</w:t>
            </w:r>
            <w:r w:rsidR="009210C6" w:rsidRPr="009210C6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методом</w:t>
            </w:r>
            <w:r w:rsidR="00C92FB4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Зейделя</w:t>
            </w:r>
          </w:p>
        </w:tc>
      </w:tr>
      <w:tr w:rsidR="000305FD" w:rsidRPr="004448EC" w14:paraId="1EBE1861" w14:textId="77777777" w:rsidTr="0098375C">
        <w:trPr>
          <w:trHeight w:val="417"/>
        </w:trPr>
        <w:tc>
          <w:tcPr>
            <w:tcW w:w="3085" w:type="dxa"/>
          </w:tcPr>
          <w:p w14:paraId="780AED48" w14:textId="2B24E3EA" w:rsidR="000305FD" w:rsidRPr="000305FD" w:rsidRDefault="000305FD" w:rsidP="00F353B8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36"/>
                <w:lang w:val="en-US"/>
              </w:rPr>
            </w:pPr>
            <w:r w:rsidRPr="000305FD">
              <w:rPr>
                <w:rFonts w:ascii="Times New Roman" w:hAnsi="Times New Roman" w:cs="Times New Roman"/>
                <w:color w:val="000000" w:themeColor="text1"/>
                <w:sz w:val="28"/>
                <w:szCs w:val="36"/>
                <w:lang w:val="en-US"/>
              </w:rPr>
              <w:t>Jordana_gauss_method</w:t>
            </w:r>
          </w:p>
        </w:tc>
        <w:tc>
          <w:tcPr>
            <w:tcW w:w="7121" w:type="dxa"/>
          </w:tcPr>
          <w:p w14:paraId="563DDFC3" w14:textId="28FE8894" w:rsidR="000305FD" w:rsidRPr="00C92FB4" w:rsidRDefault="000305FD" w:rsidP="00F353B8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</w:pPr>
            <w:r w:rsidRPr="000305FD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 xml:space="preserve">Функция решения СЛАУ метод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>Жордана</w:t>
            </w:r>
            <w:r w:rsidR="00C92FB4">
              <w:rPr>
                <w:rFonts w:ascii="Times New Roman" w:hAnsi="Times New Roman" w:cs="Times New Roman"/>
                <w:color w:val="000000" w:themeColor="text1"/>
                <w:sz w:val="28"/>
                <w:szCs w:val="36"/>
              </w:rPr>
              <w:t xml:space="preserve"> - Гаусса</w:t>
            </w:r>
          </w:p>
        </w:tc>
      </w:tr>
    </w:tbl>
    <w:p w14:paraId="61E9F518" w14:textId="47CA5262" w:rsidR="004448EC" w:rsidRDefault="004448EC" w:rsidP="002066FC">
      <w:pPr>
        <w:spacing w:before="360"/>
        <w:ind w:firstLine="709"/>
        <w:rPr>
          <w:rFonts w:eastAsiaTheme="majorEastAsia"/>
          <w:bCs/>
          <w:color w:val="000000" w:themeColor="text1"/>
          <w:sz w:val="28"/>
          <w:szCs w:val="36"/>
        </w:rPr>
      </w:pPr>
      <w:r>
        <w:rPr>
          <w:rFonts w:eastAsiaTheme="majorEastAsia"/>
          <w:bCs/>
          <w:color w:val="000000" w:themeColor="text1"/>
          <w:sz w:val="28"/>
          <w:szCs w:val="36"/>
        </w:rPr>
        <w:t>Переменные, используемые в основной программе</w:t>
      </w:r>
      <w:r w:rsidR="00C92FB4">
        <w:rPr>
          <w:rFonts w:eastAsiaTheme="majorEastAsia"/>
          <w:bCs/>
          <w:color w:val="000000" w:themeColor="text1"/>
          <w:sz w:val="28"/>
          <w:szCs w:val="36"/>
        </w:rPr>
        <w:t>,</w:t>
      </w:r>
      <w:r>
        <w:rPr>
          <w:rFonts w:eastAsiaTheme="majorEastAsia"/>
          <w:bCs/>
          <w:color w:val="000000" w:themeColor="text1"/>
          <w:sz w:val="28"/>
          <w:szCs w:val="36"/>
        </w:rPr>
        <w:t xml:space="preserve"> представлены в таблице 2.</w:t>
      </w:r>
      <w:r w:rsidR="00085D75">
        <w:rPr>
          <w:rFonts w:eastAsiaTheme="majorEastAsia"/>
          <w:bCs/>
          <w:color w:val="000000" w:themeColor="text1"/>
          <w:sz w:val="28"/>
          <w:szCs w:val="36"/>
        </w:rPr>
        <w:t>2</w:t>
      </w:r>
      <w:r w:rsidR="00576E68">
        <w:rPr>
          <w:rFonts w:eastAsiaTheme="majorEastAsia"/>
          <w:bCs/>
          <w:color w:val="000000" w:themeColor="text1"/>
          <w:sz w:val="28"/>
          <w:szCs w:val="36"/>
        </w:rPr>
        <w:t>.</w:t>
      </w:r>
    </w:p>
    <w:p w14:paraId="2D4D72B8" w14:textId="75902D15" w:rsidR="00085D75" w:rsidRPr="004448EC" w:rsidRDefault="00085D75" w:rsidP="00085D75">
      <w:pPr>
        <w:rPr>
          <w:color w:val="000000" w:themeColor="text1"/>
          <w:sz w:val="28"/>
          <w:szCs w:val="36"/>
        </w:rPr>
      </w:pPr>
      <w:r>
        <w:rPr>
          <w:color w:val="000000" w:themeColor="text1"/>
          <w:sz w:val="28"/>
          <w:szCs w:val="36"/>
        </w:rPr>
        <w:t xml:space="preserve">Таблица 2.2 – </w:t>
      </w:r>
      <w:r>
        <w:rPr>
          <w:rFonts w:eastAsiaTheme="majorEastAsia"/>
          <w:bCs/>
          <w:color w:val="000000" w:themeColor="text1"/>
          <w:sz w:val="28"/>
          <w:szCs w:val="36"/>
        </w:rPr>
        <w:t>П</w:t>
      </w:r>
      <w:r w:rsidRPr="006C50F0">
        <w:rPr>
          <w:rFonts w:eastAsiaTheme="majorEastAsia"/>
          <w:bCs/>
          <w:color w:val="000000" w:themeColor="text1"/>
          <w:sz w:val="28"/>
          <w:szCs w:val="36"/>
        </w:rPr>
        <w:t>еременные, используемые в основной программе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3652"/>
        <w:gridCol w:w="6554"/>
      </w:tblGrid>
      <w:tr w:rsidR="004448EC" w14:paraId="6956DF8A" w14:textId="77777777" w:rsidTr="00C92FB4">
        <w:tc>
          <w:tcPr>
            <w:tcW w:w="3652" w:type="dxa"/>
          </w:tcPr>
          <w:p w14:paraId="29C8E4EE" w14:textId="5642A7F9" w:rsidR="004448EC" w:rsidRPr="004448EC" w:rsidRDefault="00576E68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Переменная</w:t>
            </w:r>
          </w:p>
        </w:tc>
        <w:tc>
          <w:tcPr>
            <w:tcW w:w="6554" w:type="dxa"/>
          </w:tcPr>
          <w:p w14:paraId="1B035169" w14:textId="24281B7A" w:rsidR="004448EC" w:rsidRPr="004448EC" w:rsidRDefault="004448EC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</w:pPr>
            <w:r w:rsidRPr="004448EC"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Назначение</w:t>
            </w:r>
          </w:p>
        </w:tc>
      </w:tr>
      <w:tr w:rsidR="004448EC" w14:paraId="0CE8FA9E" w14:textId="77777777" w:rsidTr="00C92FB4">
        <w:trPr>
          <w:trHeight w:val="369"/>
        </w:trPr>
        <w:tc>
          <w:tcPr>
            <w:tcW w:w="3652" w:type="dxa"/>
          </w:tcPr>
          <w:p w14:paraId="44CAAC64" w14:textId="2C5E3E07" w:rsidR="004448EC" w:rsidRPr="009210C6" w:rsidRDefault="009210C6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  <w:lang w:val="en-US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  <w:lang w:val="en-US"/>
              </w:rPr>
              <w:t>matrix</w:t>
            </w:r>
          </w:p>
        </w:tc>
        <w:tc>
          <w:tcPr>
            <w:tcW w:w="6554" w:type="dxa"/>
          </w:tcPr>
          <w:p w14:paraId="2E444A73" w14:textId="50A013A1" w:rsidR="004448EC" w:rsidRPr="009210C6" w:rsidRDefault="009210C6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  <w:lang w:val="en-US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 xml:space="preserve">Объект класса </w:t>
            </w: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  <w:lang w:val="en-US"/>
              </w:rPr>
              <w:t>Matrix</w:t>
            </w:r>
          </w:p>
        </w:tc>
      </w:tr>
      <w:tr w:rsidR="003D6DF8" w14:paraId="1B5409CD" w14:textId="77777777" w:rsidTr="00C92FB4">
        <w:trPr>
          <w:trHeight w:val="347"/>
        </w:trPr>
        <w:tc>
          <w:tcPr>
            <w:tcW w:w="3652" w:type="dxa"/>
          </w:tcPr>
          <w:p w14:paraId="60E334E5" w14:textId="177853B2" w:rsidR="003D6DF8" w:rsidRPr="009B30BA" w:rsidRDefault="003D6DF8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done</w:t>
            </w:r>
          </w:p>
        </w:tc>
        <w:tc>
          <w:tcPr>
            <w:tcW w:w="6554" w:type="dxa"/>
          </w:tcPr>
          <w:p w14:paraId="0771298F" w14:textId="6EB21FE6" w:rsidR="003D6DF8" w:rsidRPr="009210C6" w:rsidRDefault="003D6DF8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Переменная</w:t>
            </w:r>
            <w:r w:rsidRPr="003D6DF8"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,</w:t>
            </w: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 xml:space="preserve"> по которой идет цикл выбора метода</w:t>
            </w:r>
          </w:p>
        </w:tc>
      </w:tr>
      <w:tr w:rsidR="003D6DF8" w14:paraId="00179CDC" w14:textId="77777777" w:rsidTr="00C92FB4">
        <w:tc>
          <w:tcPr>
            <w:tcW w:w="3652" w:type="dxa"/>
          </w:tcPr>
          <w:p w14:paraId="0208AF74" w14:textId="50424B35" w:rsidR="003D6DF8" w:rsidRPr="003D6DF8" w:rsidRDefault="003D6DF8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  <w:lang w:val="en-US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  <w:lang w:val="en-US"/>
              </w:rPr>
              <w:t>answer</w:t>
            </w:r>
          </w:p>
        </w:tc>
        <w:tc>
          <w:tcPr>
            <w:tcW w:w="6554" w:type="dxa"/>
          </w:tcPr>
          <w:p w14:paraId="223FAE8A" w14:textId="46D8F87F" w:rsidR="003D6DF8" w:rsidRPr="009210C6" w:rsidRDefault="003D6DF8" w:rsidP="00F353B8">
            <w:pPr>
              <w:jc w:val="center"/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П</w:t>
            </w:r>
            <w:r w:rsidRPr="00FF37E3"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 xml:space="preserve">еременная для выбора </w:t>
            </w: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8"/>
                <w:szCs w:val="36"/>
              </w:rPr>
              <w:t>метода решения СЛАУ</w:t>
            </w:r>
          </w:p>
        </w:tc>
      </w:tr>
    </w:tbl>
    <w:p w14:paraId="2777ED96" w14:textId="1B39868B" w:rsidR="004448EC" w:rsidRDefault="004448EC">
      <w:pPr>
        <w:rPr>
          <w:rFonts w:eastAsiaTheme="majorEastAsia"/>
          <w:bCs/>
          <w:color w:val="000000" w:themeColor="text1"/>
          <w:sz w:val="36"/>
          <w:szCs w:val="36"/>
        </w:rPr>
      </w:pPr>
    </w:p>
    <w:p w14:paraId="4FED481A" w14:textId="77777777" w:rsidR="004448EC" w:rsidRDefault="004448EC">
      <w:pPr>
        <w:rPr>
          <w:rFonts w:eastAsiaTheme="majorEastAsia"/>
          <w:bCs/>
          <w:color w:val="000000" w:themeColor="text1"/>
          <w:sz w:val="36"/>
          <w:szCs w:val="36"/>
        </w:rPr>
      </w:pPr>
      <w:r>
        <w:rPr>
          <w:b/>
          <w:color w:val="000000" w:themeColor="text1"/>
          <w:sz w:val="36"/>
          <w:szCs w:val="36"/>
        </w:rPr>
        <w:br w:type="page"/>
      </w:r>
    </w:p>
    <w:p w14:paraId="28CF2485" w14:textId="6D64D286" w:rsidR="005F7413" w:rsidRPr="00861F85" w:rsidRDefault="00F3542E" w:rsidP="00740199">
      <w:pPr>
        <w:pStyle w:val="1"/>
        <w:tabs>
          <w:tab w:val="left" w:pos="142"/>
        </w:tabs>
        <w:spacing w:after="240"/>
        <w:ind w:firstLine="851"/>
        <w:jc w:val="both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5" w:name="_Toc14229786"/>
      <w:r w:rsidRPr="005D0E59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3</w:t>
      </w:r>
      <w:r w:rsidR="00CC6A87" w:rsidRPr="005D0E59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t xml:space="preserve"> Схемы алгоритма программ</w:t>
      </w:r>
      <w:r w:rsidR="005F7413" w:rsidRPr="005D0E59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t>ы</w:t>
      </w:r>
      <w:bookmarkEnd w:id="5"/>
    </w:p>
    <w:p w14:paraId="17C9BBCB" w14:textId="10B52E25" w:rsidR="000F2DB7" w:rsidRPr="00861F85" w:rsidRDefault="000F2DB7" w:rsidP="00C92FB4">
      <w:pPr>
        <w:pStyle w:val="2"/>
        <w:ind w:firstLine="851"/>
        <w:rPr>
          <w:rFonts w:ascii="Times New Roman" w:hAnsi="Times New Roman" w:cs="Times New Roman"/>
          <w:color w:val="auto"/>
          <w:sz w:val="36"/>
        </w:rPr>
      </w:pPr>
      <w:bookmarkStart w:id="6" w:name="_Toc14229787"/>
      <w:r w:rsidRPr="00861F85">
        <w:rPr>
          <w:rFonts w:ascii="Times New Roman" w:hAnsi="Times New Roman" w:cs="Times New Roman"/>
          <w:color w:val="auto"/>
          <w:sz w:val="36"/>
        </w:rPr>
        <w:t>3</w:t>
      </w:r>
      <w:r w:rsidR="00D74743">
        <w:rPr>
          <w:rFonts w:ascii="Times New Roman" w:hAnsi="Times New Roman" w:cs="Times New Roman"/>
          <w:color w:val="auto"/>
          <w:sz w:val="36"/>
        </w:rPr>
        <w:t xml:space="preserve">.1 </w:t>
      </w:r>
      <w:r w:rsidRPr="00861F85">
        <w:rPr>
          <w:rFonts w:ascii="Times New Roman" w:hAnsi="Times New Roman" w:cs="Times New Roman"/>
          <w:color w:val="auto"/>
          <w:sz w:val="36"/>
        </w:rPr>
        <w:t>Схема алгоритма основной программы</w:t>
      </w:r>
      <w:bookmarkEnd w:id="6"/>
    </w:p>
    <w:p w14:paraId="007B5DCA" w14:textId="3B23BA1F" w:rsidR="000F2DB7" w:rsidRDefault="004621C8" w:rsidP="00D74743">
      <w:pPr>
        <w:spacing w:before="480"/>
        <w:jc w:val="center"/>
        <w:rPr>
          <w:rFonts w:eastAsiaTheme="majorEastAsia"/>
          <w:bCs/>
          <w:color w:val="000000" w:themeColor="text1"/>
          <w:sz w:val="36"/>
          <w:szCs w:val="36"/>
        </w:rPr>
      </w:pPr>
      <w:r>
        <w:object w:dxaOrig="5929" w:dyaOrig="13249" w14:anchorId="3875C941">
          <v:shape id="_x0000_i1026" type="#_x0000_t75" style="width:279.7pt;height:625.3pt" o:ole="">
            <v:imagedata r:id="rId23" o:title=""/>
          </v:shape>
          <o:OLEObject Type="Embed" ProgID="Visio.Drawing.15" ShapeID="_x0000_i1026" DrawAspect="Content" ObjectID="_1616998237" r:id="rId24"/>
        </w:object>
      </w:r>
      <w:r w:rsidR="000F2DB7">
        <w:rPr>
          <w:b/>
          <w:color w:val="000000" w:themeColor="text1"/>
          <w:sz w:val="36"/>
          <w:szCs w:val="36"/>
        </w:rPr>
        <w:br w:type="page"/>
      </w:r>
    </w:p>
    <w:p w14:paraId="44E66148" w14:textId="16F7CBC4" w:rsidR="00D74743" w:rsidRPr="00D74743" w:rsidRDefault="00861F85" w:rsidP="00F94162">
      <w:pPr>
        <w:pStyle w:val="2"/>
        <w:spacing w:after="600"/>
        <w:ind w:firstLine="1134"/>
        <w:rPr>
          <w:rFonts w:ascii="Times New Roman" w:hAnsi="Times New Roman" w:cs="Times New Roman"/>
          <w:noProof/>
          <w:color w:val="auto"/>
          <w:sz w:val="36"/>
        </w:rPr>
      </w:pPr>
      <w:bookmarkStart w:id="7" w:name="_Toc14229788"/>
      <w:bookmarkStart w:id="8" w:name="_Hlk5140923"/>
      <w:r w:rsidRPr="00861F85">
        <w:rPr>
          <w:rFonts w:ascii="Times New Roman" w:hAnsi="Times New Roman" w:cs="Times New Roman"/>
          <w:noProof/>
          <w:color w:val="auto"/>
          <w:sz w:val="36"/>
        </w:rPr>
        <w:lastRenderedPageBreak/>
        <w:t xml:space="preserve">3.2 </w:t>
      </w:r>
      <w:bookmarkStart w:id="9" w:name="_Hlk5048711"/>
      <w:r w:rsidRPr="00861F85">
        <w:rPr>
          <w:rFonts w:ascii="Times New Roman" w:hAnsi="Times New Roman" w:cs="Times New Roman"/>
          <w:noProof/>
          <w:color w:val="auto"/>
          <w:sz w:val="36"/>
        </w:rPr>
        <w:t xml:space="preserve">Схема алгоритма функции </w:t>
      </w:r>
      <w:bookmarkEnd w:id="7"/>
      <w:r w:rsidR="00C56EEB">
        <w:rPr>
          <w:rFonts w:ascii="Times New Roman" w:hAnsi="Times New Roman" w:cs="Times New Roman"/>
          <w:noProof/>
          <w:color w:val="auto"/>
          <w:sz w:val="36"/>
          <w:lang w:val="en-US"/>
        </w:rPr>
        <w:t>jordana</w:t>
      </w:r>
      <w:r w:rsidR="00C56EEB" w:rsidRPr="00C56EEB">
        <w:rPr>
          <w:rFonts w:ascii="Times New Roman" w:hAnsi="Times New Roman" w:cs="Times New Roman"/>
          <w:noProof/>
          <w:color w:val="auto"/>
          <w:sz w:val="36"/>
        </w:rPr>
        <w:t>_</w:t>
      </w:r>
      <w:r w:rsidR="00C56EEB">
        <w:rPr>
          <w:rFonts w:ascii="Times New Roman" w:hAnsi="Times New Roman" w:cs="Times New Roman"/>
          <w:noProof/>
          <w:color w:val="auto"/>
          <w:sz w:val="36"/>
          <w:lang w:val="en-US"/>
        </w:rPr>
        <w:t>gauss</w:t>
      </w:r>
      <w:r w:rsidR="00C56EEB" w:rsidRPr="00C56EEB">
        <w:rPr>
          <w:rFonts w:ascii="Times New Roman" w:hAnsi="Times New Roman" w:cs="Times New Roman"/>
          <w:noProof/>
          <w:color w:val="auto"/>
          <w:sz w:val="36"/>
        </w:rPr>
        <w:t>_</w:t>
      </w:r>
      <w:r w:rsidR="00C56EEB">
        <w:rPr>
          <w:rFonts w:ascii="Times New Roman" w:hAnsi="Times New Roman" w:cs="Times New Roman"/>
          <w:noProof/>
          <w:color w:val="auto"/>
          <w:sz w:val="36"/>
          <w:lang w:val="en-US"/>
        </w:rPr>
        <w:t>method</w:t>
      </w:r>
      <w:bookmarkEnd w:id="9"/>
    </w:p>
    <w:bookmarkEnd w:id="8"/>
    <w:p w14:paraId="24292954" w14:textId="446A3E30" w:rsidR="00D74743" w:rsidRDefault="004133C5" w:rsidP="00D74743">
      <w:pPr>
        <w:jc w:val="center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object w:dxaOrig="4872" w:dyaOrig="11940" w14:anchorId="0141907D">
          <v:shape id="_x0000_i1027" type="#_x0000_t75" style="width:243.7pt;height:597.05pt" o:ole="">
            <v:imagedata r:id="rId25" o:title=""/>
          </v:shape>
          <o:OLEObject Type="Embed" ProgID="Visio.Drawing.15" ShapeID="_x0000_i1027" DrawAspect="Content" ObjectID="_1616998238" r:id="rId26"/>
        </w:object>
      </w:r>
      <w:r w:rsidR="00D74743">
        <w:br w:type="page"/>
      </w:r>
    </w:p>
    <w:p w14:paraId="28F8F32F" w14:textId="6C887755" w:rsidR="00861F85" w:rsidRPr="00C56EEB" w:rsidRDefault="00861F85" w:rsidP="00F94162">
      <w:pPr>
        <w:pStyle w:val="2"/>
        <w:spacing w:after="600"/>
        <w:ind w:firstLine="1134"/>
        <w:rPr>
          <w:rFonts w:ascii="Times New Roman" w:hAnsi="Times New Roman" w:cs="Times New Roman"/>
          <w:noProof/>
          <w:color w:val="auto"/>
          <w:sz w:val="36"/>
        </w:rPr>
      </w:pPr>
      <w:bookmarkStart w:id="10" w:name="_Toc14229789"/>
      <w:r w:rsidRPr="00861F85">
        <w:rPr>
          <w:rFonts w:ascii="Times New Roman" w:hAnsi="Times New Roman" w:cs="Times New Roman"/>
          <w:noProof/>
          <w:color w:val="auto"/>
          <w:sz w:val="36"/>
        </w:rPr>
        <w:lastRenderedPageBreak/>
        <w:t xml:space="preserve">3.3 </w:t>
      </w:r>
      <w:bookmarkStart w:id="11" w:name="_Hlk5048729"/>
      <w:r w:rsidRPr="00861F85">
        <w:rPr>
          <w:rFonts w:ascii="Times New Roman" w:hAnsi="Times New Roman" w:cs="Times New Roman"/>
          <w:noProof/>
          <w:color w:val="auto"/>
          <w:sz w:val="36"/>
        </w:rPr>
        <w:t xml:space="preserve">Схема алгоритма функции </w:t>
      </w:r>
      <w:bookmarkEnd w:id="10"/>
      <w:r w:rsidR="00C56EEB">
        <w:rPr>
          <w:rFonts w:ascii="Times New Roman" w:hAnsi="Times New Roman" w:cs="Times New Roman"/>
          <w:noProof/>
          <w:color w:val="auto"/>
          <w:sz w:val="36"/>
          <w:lang w:val="en-US"/>
        </w:rPr>
        <w:t>gauss</w:t>
      </w:r>
      <w:r w:rsidR="00C56EEB" w:rsidRPr="00C56EEB">
        <w:rPr>
          <w:rFonts w:ascii="Times New Roman" w:hAnsi="Times New Roman" w:cs="Times New Roman"/>
          <w:noProof/>
          <w:color w:val="auto"/>
          <w:sz w:val="36"/>
        </w:rPr>
        <w:t>_</w:t>
      </w:r>
      <w:r w:rsidR="00C56EEB">
        <w:rPr>
          <w:rFonts w:ascii="Times New Roman" w:hAnsi="Times New Roman" w:cs="Times New Roman"/>
          <w:noProof/>
          <w:color w:val="auto"/>
          <w:sz w:val="36"/>
          <w:lang w:val="en-US"/>
        </w:rPr>
        <w:t>seidel</w:t>
      </w:r>
      <w:r w:rsidR="00C56EEB" w:rsidRPr="00C56EEB">
        <w:rPr>
          <w:rFonts w:ascii="Times New Roman" w:hAnsi="Times New Roman" w:cs="Times New Roman"/>
          <w:noProof/>
          <w:color w:val="auto"/>
          <w:sz w:val="36"/>
        </w:rPr>
        <w:t>_</w:t>
      </w:r>
      <w:r w:rsidR="00C56EEB">
        <w:rPr>
          <w:rFonts w:ascii="Times New Roman" w:hAnsi="Times New Roman" w:cs="Times New Roman"/>
          <w:noProof/>
          <w:color w:val="auto"/>
          <w:sz w:val="36"/>
          <w:lang w:val="en-US"/>
        </w:rPr>
        <w:t>method</w:t>
      </w:r>
      <w:bookmarkEnd w:id="11"/>
    </w:p>
    <w:bookmarkStart w:id="12" w:name="_Toc14229792"/>
    <w:p w14:paraId="163C081B" w14:textId="02AFC509" w:rsidR="00E66BCA" w:rsidRDefault="004621C8" w:rsidP="00123672">
      <w:pPr>
        <w:jc w:val="center"/>
        <w:rPr>
          <w:rFonts w:eastAsiaTheme="majorEastAsia"/>
          <w:noProof/>
          <w:sz w:val="36"/>
          <w:szCs w:val="26"/>
        </w:rPr>
      </w:pPr>
      <w:r>
        <w:object w:dxaOrig="7129" w:dyaOrig="13645" w14:anchorId="7AD8F069">
          <v:shape id="_x0000_i1028" type="#_x0000_t75" style="width:335.65pt;height:641.35pt" o:ole="">
            <v:imagedata r:id="rId27" o:title=""/>
          </v:shape>
          <o:OLEObject Type="Embed" ProgID="Visio.Drawing.15" ShapeID="_x0000_i1028" DrawAspect="Content" ObjectID="_1616998239" r:id="rId28"/>
        </w:object>
      </w:r>
      <w:r w:rsidR="00E66BCA">
        <w:rPr>
          <w:noProof/>
          <w:sz w:val="36"/>
        </w:rPr>
        <w:br w:type="page"/>
      </w:r>
    </w:p>
    <w:p w14:paraId="43A093F8" w14:textId="73C47830" w:rsidR="00410E92" w:rsidRPr="00410E92" w:rsidRDefault="00CA5CD7" w:rsidP="00CA6E07">
      <w:pPr>
        <w:pStyle w:val="1"/>
        <w:spacing w:after="240"/>
        <w:ind w:firstLine="851"/>
        <w:jc w:val="both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13" w:name="_Toc14229794"/>
      <w:bookmarkEnd w:id="12"/>
      <w:r w:rsidRPr="00410E92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4 Отладка программы</w:t>
      </w:r>
      <w:bookmarkEnd w:id="13"/>
    </w:p>
    <w:p w14:paraId="2A763962" w14:textId="77777777" w:rsidR="00410E92" w:rsidRDefault="00410E92" w:rsidP="00AE67B8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>Отладка представляет собой процесс поиска и устранения ошибок в программном проекте. Она занимает значительную часть рабочего времени программиста, нередко большую, чем составление программы. Практически любая программа перед началом отладки содержит хотя бы одну ошибку.</w:t>
      </w:r>
    </w:p>
    <w:p w14:paraId="79D632D2" w14:textId="77777777" w:rsidR="00410E92" w:rsidRDefault="00410E92" w:rsidP="00AE67B8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>Виды ошибок программного обеспечения (ПО):</w:t>
      </w:r>
    </w:p>
    <w:p w14:paraId="57614850" w14:textId="368EA920" w:rsidR="00410E92" w:rsidRPr="00D673CB" w:rsidRDefault="002D1152" w:rsidP="00AE67B8">
      <w:pPr>
        <w:pStyle w:val="a4"/>
        <w:numPr>
          <w:ilvl w:val="0"/>
          <w:numId w:val="20"/>
        </w:numPr>
        <w:spacing w:after="0" w:line="360" w:lineRule="auto"/>
        <w:ind w:left="0" w:firstLine="851"/>
        <w:contextualSpacing w:val="0"/>
        <w:jc w:val="both"/>
        <w:rPr>
          <w:sz w:val="32"/>
        </w:rPr>
      </w:pPr>
      <w:r>
        <w:rPr>
          <w:sz w:val="28"/>
        </w:rPr>
        <w:t>с</w:t>
      </w:r>
      <w:r w:rsidR="00410E92" w:rsidRPr="00D673CB">
        <w:rPr>
          <w:sz w:val="28"/>
        </w:rPr>
        <w:t>интаксические ошибки (ошибки, обнаруживаемые компиляторы при выполнении синтаксического и частично семантического анализа)</w:t>
      </w:r>
      <w:r w:rsidR="00AE67B8" w:rsidRPr="00AE67B8">
        <w:rPr>
          <w:sz w:val="28"/>
        </w:rPr>
        <w:t>;</w:t>
      </w:r>
    </w:p>
    <w:p w14:paraId="70822E9C" w14:textId="4D051F64" w:rsidR="00D673CB" w:rsidRPr="00D673CB" w:rsidRDefault="002D1152" w:rsidP="00AE67B8">
      <w:pPr>
        <w:pStyle w:val="a4"/>
        <w:numPr>
          <w:ilvl w:val="0"/>
          <w:numId w:val="20"/>
        </w:numPr>
        <w:spacing w:after="0" w:line="360" w:lineRule="auto"/>
        <w:ind w:left="0" w:firstLine="851"/>
        <w:contextualSpacing w:val="0"/>
        <w:jc w:val="both"/>
        <w:rPr>
          <w:sz w:val="32"/>
        </w:rPr>
      </w:pPr>
      <w:r>
        <w:rPr>
          <w:sz w:val="28"/>
        </w:rPr>
        <w:t>о</w:t>
      </w:r>
      <w:r w:rsidR="00410E92" w:rsidRPr="00D673CB">
        <w:rPr>
          <w:sz w:val="28"/>
        </w:rPr>
        <w:t xml:space="preserve">шибки компоновки (ошибки, обнаруживаемые </w:t>
      </w:r>
      <w:r w:rsidR="00D673CB" w:rsidRPr="00D673CB">
        <w:rPr>
          <w:sz w:val="28"/>
        </w:rPr>
        <w:t>компоновщиком при объединении модулей программы)</w:t>
      </w:r>
      <w:r w:rsidR="00AE67B8" w:rsidRPr="00AE67B8">
        <w:rPr>
          <w:sz w:val="28"/>
        </w:rPr>
        <w:t>;</w:t>
      </w:r>
    </w:p>
    <w:p w14:paraId="30A9D9A4" w14:textId="32A8FDA6" w:rsidR="00D673CB" w:rsidRDefault="002D1152" w:rsidP="00AE67B8">
      <w:pPr>
        <w:pStyle w:val="a4"/>
        <w:numPr>
          <w:ilvl w:val="0"/>
          <w:numId w:val="20"/>
        </w:numPr>
        <w:spacing w:after="0" w:line="360" w:lineRule="auto"/>
        <w:ind w:left="0" w:firstLine="851"/>
        <w:contextualSpacing w:val="0"/>
        <w:jc w:val="both"/>
        <w:rPr>
          <w:sz w:val="28"/>
        </w:rPr>
      </w:pPr>
      <w:r>
        <w:rPr>
          <w:sz w:val="28"/>
        </w:rPr>
        <w:t>о</w:t>
      </w:r>
      <w:r w:rsidR="00D673CB" w:rsidRPr="00D673CB">
        <w:rPr>
          <w:sz w:val="28"/>
        </w:rPr>
        <w:t>шибки выполнения (ошибки, обнаруживаемые ОС, аппаратными средствами или пользов</w:t>
      </w:r>
      <w:r w:rsidR="00D673CB">
        <w:rPr>
          <w:sz w:val="28"/>
        </w:rPr>
        <w:t>ателем при выполнении программы)</w:t>
      </w:r>
      <w:r w:rsidR="00AE67B8" w:rsidRPr="00AE67B8">
        <w:rPr>
          <w:sz w:val="28"/>
        </w:rPr>
        <w:t>.</w:t>
      </w:r>
    </w:p>
    <w:p w14:paraId="09D0420E" w14:textId="77777777" w:rsidR="00D673CB" w:rsidRPr="00D673CB" w:rsidRDefault="00D673CB" w:rsidP="00AE67B8">
      <w:pPr>
        <w:spacing w:after="0" w:line="360" w:lineRule="auto"/>
        <w:ind w:firstLine="851"/>
        <w:jc w:val="both"/>
        <w:rPr>
          <w:sz w:val="28"/>
        </w:rPr>
      </w:pPr>
      <w:r w:rsidRPr="00D673CB">
        <w:rPr>
          <w:sz w:val="28"/>
        </w:rPr>
        <w:t>Во время отладки данной программы были обнаружены такие синтаксические ошибки:</w:t>
      </w:r>
    </w:p>
    <w:p w14:paraId="6023FF40" w14:textId="24D0DDA0" w:rsidR="00D673CB" w:rsidRPr="00F11953" w:rsidRDefault="00A32738" w:rsidP="006830D0">
      <w:pPr>
        <w:pStyle w:val="a4"/>
        <w:numPr>
          <w:ilvl w:val="0"/>
          <w:numId w:val="21"/>
        </w:numPr>
        <w:spacing w:after="0" w:line="360" w:lineRule="auto"/>
        <w:ind w:left="0" w:firstLine="708"/>
        <w:contextualSpacing w:val="0"/>
        <w:jc w:val="both"/>
        <w:rPr>
          <w:sz w:val="32"/>
        </w:rPr>
      </w:pPr>
      <w:r w:rsidRPr="00A32738">
        <w:rPr>
          <w:sz w:val="28"/>
        </w:rPr>
        <w:t>неправильное имя оператора – имя оператора задано неверно и при использовании такого имени возникают ошибки. Например</w:t>
      </w:r>
      <w:r>
        <w:rPr>
          <w:sz w:val="28"/>
        </w:rPr>
        <w:t>,</w:t>
      </w:r>
      <w:r w:rsidRPr="00A32738">
        <w:rPr>
          <w:sz w:val="28"/>
        </w:rPr>
        <w:t xml:space="preserve"> в строке </w:t>
      </w:r>
      <w:r w:rsidR="00824CAF">
        <w:rPr>
          <w:sz w:val="28"/>
          <w:lang w:val="en-US"/>
        </w:rPr>
        <w:t>matrix</w:t>
      </w:r>
      <w:r w:rsidR="00824CAF" w:rsidRPr="00824CAF">
        <w:rPr>
          <w:sz w:val="28"/>
        </w:rPr>
        <w:t>.</w:t>
      </w:r>
      <w:r w:rsidR="00824CAF">
        <w:rPr>
          <w:sz w:val="28"/>
          <w:lang w:val="en-US"/>
        </w:rPr>
        <w:t>set</w:t>
      </w:r>
      <w:r w:rsidR="00824CAF" w:rsidRPr="00824CAF">
        <w:rPr>
          <w:sz w:val="28"/>
        </w:rPr>
        <w:t>_</w:t>
      </w:r>
      <w:proofErr w:type="gramStart"/>
      <w:r w:rsidR="00824CAF">
        <w:rPr>
          <w:sz w:val="28"/>
          <w:lang w:val="en-US"/>
        </w:rPr>
        <w:t>values</w:t>
      </w:r>
      <w:r w:rsidR="00824CAF" w:rsidRPr="00824CAF">
        <w:rPr>
          <w:sz w:val="28"/>
        </w:rPr>
        <w:t>(</w:t>
      </w:r>
      <w:proofErr w:type="gramEnd"/>
      <w:r w:rsidR="00824CAF" w:rsidRPr="00824CAF">
        <w:rPr>
          <w:sz w:val="28"/>
        </w:rPr>
        <w:t>)</w:t>
      </w:r>
      <w:r w:rsidR="00824CAF">
        <w:rPr>
          <w:sz w:val="28"/>
        </w:rPr>
        <w:t xml:space="preserve"> есть ошибка, потому что метод </w:t>
      </w:r>
      <w:r w:rsidR="00824CAF">
        <w:rPr>
          <w:sz w:val="28"/>
          <w:lang w:val="en-US"/>
        </w:rPr>
        <w:t>set</w:t>
      </w:r>
      <w:r w:rsidR="00824CAF" w:rsidRPr="00824CAF">
        <w:rPr>
          <w:sz w:val="28"/>
        </w:rPr>
        <w:t>_</w:t>
      </w:r>
      <w:r w:rsidR="00824CAF">
        <w:rPr>
          <w:sz w:val="28"/>
          <w:lang w:val="en-US"/>
        </w:rPr>
        <w:t>values</w:t>
      </w:r>
      <w:r w:rsidR="00824CAF" w:rsidRPr="00824CAF">
        <w:rPr>
          <w:sz w:val="28"/>
        </w:rPr>
        <w:t>()</w:t>
      </w:r>
      <w:r w:rsidR="00824CAF">
        <w:rPr>
          <w:sz w:val="28"/>
        </w:rPr>
        <w:t xml:space="preserve"> не существует</w:t>
      </w:r>
      <w:r w:rsidR="006830D0" w:rsidRPr="006830D0">
        <w:rPr>
          <w:sz w:val="28"/>
        </w:rPr>
        <w:t>;</w:t>
      </w:r>
      <w:r w:rsidR="00824CAF">
        <w:rPr>
          <w:sz w:val="28"/>
        </w:rPr>
        <w:t xml:space="preserve"> Правильная запись: </w:t>
      </w:r>
      <w:r w:rsidR="00824CAF">
        <w:rPr>
          <w:sz w:val="28"/>
          <w:lang w:val="en-US"/>
        </w:rPr>
        <w:t>set</w:t>
      </w:r>
      <w:r w:rsidR="00824CAF" w:rsidRPr="00824CAF">
        <w:rPr>
          <w:sz w:val="28"/>
        </w:rPr>
        <w:t>_</w:t>
      </w:r>
      <w:r w:rsidR="00824CAF">
        <w:rPr>
          <w:sz w:val="28"/>
          <w:lang w:val="en-US"/>
        </w:rPr>
        <w:t>values</w:t>
      </w:r>
      <w:r w:rsidR="00824CAF" w:rsidRPr="00824CAF">
        <w:rPr>
          <w:sz w:val="28"/>
        </w:rPr>
        <w:t>_</w:t>
      </w:r>
      <w:r w:rsidR="00824CAF">
        <w:rPr>
          <w:sz w:val="28"/>
          <w:lang w:val="en-US"/>
        </w:rPr>
        <w:t>user</w:t>
      </w:r>
      <w:r w:rsidR="00824CAF" w:rsidRPr="00824CAF">
        <w:rPr>
          <w:sz w:val="28"/>
        </w:rPr>
        <w:t>_</w:t>
      </w:r>
      <w:r w:rsidR="00824CAF">
        <w:rPr>
          <w:sz w:val="28"/>
          <w:lang w:val="en-US"/>
        </w:rPr>
        <w:t>mode</w:t>
      </w:r>
      <w:r w:rsidR="00824CAF" w:rsidRPr="00824CAF">
        <w:rPr>
          <w:sz w:val="28"/>
        </w:rPr>
        <w:t>()</w:t>
      </w:r>
    </w:p>
    <w:p w14:paraId="451D337C" w14:textId="109AD6BC" w:rsidR="00A32738" w:rsidRPr="00824CAF" w:rsidRDefault="00A32738" w:rsidP="006830D0">
      <w:pPr>
        <w:pStyle w:val="a4"/>
        <w:numPr>
          <w:ilvl w:val="0"/>
          <w:numId w:val="21"/>
        </w:numPr>
        <w:spacing w:after="0" w:line="360" w:lineRule="auto"/>
        <w:ind w:left="0" w:firstLine="708"/>
        <w:jc w:val="both"/>
        <w:rPr>
          <w:sz w:val="28"/>
          <w:lang w:val="en-US"/>
        </w:rPr>
      </w:pPr>
      <w:r w:rsidRPr="00A32738">
        <w:rPr>
          <w:sz w:val="28"/>
        </w:rPr>
        <w:t xml:space="preserve">неверное объявление </w:t>
      </w:r>
      <w:r w:rsidR="00824CAF">
        <w:rPr>
          <w:sz w:val="28"/>
        </w:rPr>
        <w:t>метода</w:t>
      </w:r>
      <w:r w:rsidRPr="00A32738">
        <w:rPr>
          <w:sz w:val="28"/>
        </w:rPr>
        <w:t xml:space="preserve"> – </w:t>
      </w:r>
      <w:r w:rsidR="00824CAF">
        <w:rPr>
          <w:sz w:val="28"/>
        </w:rPr>
        <w:t>методы</w:t>
      </w:r>
      <w:r w:rsidRPr="00A32738">
        <w:rPr>
          <w:sz w:val="28"/>
        </w:rPr>
        <w:t xml:space="preserve">, объявленные неверно, вызывают синтаксические ошибки, т.к. все </w:t>
      </w:r>
      <w:r w:rsidR="00824CAF">
        <w:rPr>
          <w:sz w:val="28"/>
        </w:rPr>
        <w:t>методы</w:t>
      </w:r>
      <w:r w:rsidRPr="00A32738">
        <w:rPr>
          <w:sz w:val="28"/>
        </w:rPr>
        <w:t xml:space="preserve"> имеют свои уникальные имена. Например</w:t>
      </w:r>
      <w:r w:rsidRPr="00824CAF">
        <w:rPr>
          <w:sz w:val="28"/>
          <w:lang w:val="en-US"/>
        </w:rPr>
        <w:t xml:space="preserve">: </w:t>
      </w:r>
      <w:r w:rsidR="00824CAF">
        <w:rPr>
          <w:sz w:val="28"/>
        </w:rPr>
        <w:t>метод</w:t>
      </w:r>
      <w:r w:rsidRPr="00824CAF">
        <w:rPr>
          <w:sz w:val="28"/>
          <w:lang w:val="en-US"/>
        </w:rPr>
        <w:t xml:space="preserve"> </w:t>
      </w:r>
      <w:r w:rsidR="00824CAF">
        <w:rPr>
          <w:sz w:val="28"/>
          <w:lang w:val="en-US"/>
        </w:rPr>
        <w:t>multiply</w:t>
      </w:r>
      <w:r w:rsidR="00824CAF" w:rsidRPr="00824CAF">
        <w:rPr>
          <w:sz w:val="28"/>
          <w:lang w:val="en-US"/>
        </w:rPr>
        <w:t>_</w:t>
      </w:r>
      <w:r w:rsidR="00824CAF">
        <w:rPr>
          <w:sz w:val="28"/>
          <w:lang w:val="en-US"/>
        </w:rPr>
        <w:t>line</w:t>
      </w:r>
      <w:r w:rsidR="00824CAF" w:rsidRPr="00824CAF">
        <w:rPr>
          <w:sz w:val="28"/>
          <w:lang w:val="en-US"/>
        </w:rPr>
        <w:t>_</w:t>
      </w:r>
      <w:r w:rsidR="00824CAF">
        <w:rPr>
          <w:sz w:val="28"/>
          <w:lang w:val="en-US"/>
        </w:rPr>
        <w:t>by</w:t>
      </w:r>
      <w:r w:rsidR="00824CAF" w:rsidRPr="00824CAF">
        <w:rPr>
          <w:sz w:val="28"/>
          <w:lang w:val="en-US"/>
        </w:rPr>
        <w:t>_</w:t>
      </w:r>
      <w:r w:rsidR="00824CAF">
        <w:rPr>
          <w:sz w:val="28"/>
          <w:lang w:val="en-US"/>
        </w:rPr>
        <w:t>number</w:t>
      </w:r>
      <w:r w:rsidR="00824CAF" w:rsidRPr="00824CAF">
        <w:rPr>
          <w:sz w:val="28"/>
          <w:lang w:val="en-US"/>
        </w:rPr>
        <w:t xml:space="preserve"> </w:t>
      </w:r>
      <w:r w:rsidRPr="00824CAF">
        <w:rPr>
          <w:sz w:val="28"/>
          <w:lang w:val="en-US"/>
        </w:rPr>
        <w:t>(</w:t>
      </w:r>
      <w:r w:rsidR="00824CAF">
        <w:rPr>
          <w:sz w:val="28"/>
          <w:lang w:val="en-US"/>
        </w:rPr>
        <w:t>self, line_index, number</w:t>
      </w:r>
      <w:r w:rsidRPr="00824CAF">
        <w:rPr>
          <w:sz w:val="28"/>
          <w:lang w:val="en-US"/>
        </w:rPr>
        <w:t>).</w:t>
      </w:r>
    </w:p>
    <w:p w14:paraId="34FD5F9A" w14:textId="2AA82746" w:rsidR="00A32738" w:rsidRPr="00824CAF" w:rsidRDefault="00A32738" w:rsidP="006830D0">
      <w:pPr>
        <w:pStyle w:val="a4"/>
        <w:spacing w:after="0" w:line="360" w:lineRule="auto"/>
        <w:ind w:left="0" w:firstLine="851"/>
        <w:jc w:val="both"/>
        <w:rPr>
          <w:sz w:val="28"/>
          <w:lang w:val="en-US"/>
        </w:rPr>
      </w:pPr>
      <w:r w:rsidRPr="00A32738">
        <w:rPr>
          <w:sz w:val="28"/>
        </w:rPr>
        <w:t>Неверный</w:t>
      </w:r>
      <w:r w:rsidRPr="00824CAF">
        <w:rPr>
          <w:sz w:val="28"/>
          <w:lang w:val="en-US"/>
        </w:rPr>
        <w:t xml:space="preserve"> </w:t>
      </w:r>
      <w:r w:rsidRPr="00A32738">
        <w:rPr>
          <w:sz w:val="28"/>
        </w:rPr>
        <w:t>пример</w:t>
      </w:r>
      <w:r w:rsidRPr="00824CAF">
        <w:rPr>
          <w:sz w:val="28"/>
          <w:lang w:val="en-US"/>
        </w:rPr>
        <w:t xml:space="preserve"> </w:t>
      </w:r>
      <w:r w:rsidRPr="00A32738">
        <w:rPr>
          <w:sz w:val="28"/>
        </w:rPr>
        <w:t>использования</w:t>
      </w:r>
      <w:r w:rsidRPr="00824CAF">
        <w:rPr>
          <w:sz w:val="28"/>
          <w:lang w:val="en-US"/>
        </w:rPr>
        <w:t xml:space="preserve"> </w:t>
      </w:r>
      <w:r w:rsidRPr="00A32738">
        <w:rPr>
          <w:sz w:val="28"/>
        </w:rPr>
        <w:t>функции</w:t>
      </w:r>
      <w:r w:rsidRPr="00824CAF">
        <w:rPr>
          <w:sz w:val="28"/>
          <w:lang w:val="en-US"/>
        </w:rPr>
        <w:t>:</w:t>
      </w:r>
      <w:r w:rsidR="00824CAF">
        <w:rPr>
          <w:sz w:val="28"/>
          <w:lang w:val="en-US"/>
        </w:rPr>
        <w:t xml:space="preserve"> </w:t>
      </w:r>
      <w:proofErr w:type="gramStart"/>
      <w:r w:rsidR="00824CAF">
        <w:rPr>
          <w:sz w:val="28"/>
          <w:lang w:val="en-US"/>
        </w:rPr>
        <w:t>matrix</w:t>
      </w:r>
      <w:r w:rsidR="00824CAF" w:rsidRPr="00824CAF">
        <w:rPr>
          <w:sz w:val="28"/>
          <w:lang w:val="en-US"/>
        </w:rPr>
        <w:t>.</w:t>
      </w:r>
      <w:r w:rsidR="00824CAF">
        <w:rPr>
          <w:sz w:val="28"/>
          <w:lang w:val="en-US"/>
        </w:rPr>
        <w:t>multiplication</w:t>
      </w:r>
      <w:proofErr w:type="gramEnd"/>
      <w:r w:rsidR="00824CAF" w:rsidRPr="00824CAF">
        <w:rPr>
          <w:sz w:val="28"/>
          <w:lang w:val="en-US"/>
        </w:rPr>
        <w:t>_</w:t>
      </w:r>
      <w:r w:rsidR="00824CAF">
        <w:rPr>
          <w:sz w:val="28"/>
          <w:lang w:val="en-US"/>
        </w:rPr>
        <w:t>line</w:t>
      </w:r>
      <w:r w:rsidR="00824CAF" w:rsidRPr="00824CAF">
        <w:rPr>
          <w:sz w:val="28"/>
          <w:lang w:val="en-US"/>
        </w:rPr>
        <w:t>_</w:t>
      </w:r>
      <w:r w:rsidR="00824CAF">
        <w:rPr>
          <w:sz w:val="28"/>
          <w:lang w:val="en-US"/>
        </w:rPr>
        <w:t>by</w:t>
      </w:r>
      <w:r w:rsidR="00824CAF" w:rsidRPr="00824CAF">
        <w:rPr>
          <w:sz w:val="28"/>
          <w:lang w:val="en-US"/>
        </w:rPr>
        <w:t>_</w:t>
      </w:r>
      <w:r w:rsidR="00824CAF">
        <w:rPr>
          <w:sz w:val="28"/>
          <w:lang w:val="en-US"/>
        </w:rPr>
        <w:t>number</w:t>
      </w:r>
      <w:r w:rsidR="006830D0" w:rsidRPr="00824CAF">
        <w:rPr>
          <w:sz w:val="28"/>
          <w:lang w:val="en-US"/>
        </w:rPr>
        <w:t>(</w:t>
      </w:r>
      <w:r w:rsidR="00824CAF" w:rsidRPr="00824CAF">
        <w:rPr>
          <w:sz w:val="28"/>
          <w:lang w:val="en-US"/>
        </w:rPr>
        <w:t>1,2</w:t>
      </w:r>
      <w:r w:rsidR="006830D0" w:rsidRPr="00824CAF">
        <w:rPr>
          <w:sz w:val="28"/>
          <w:lang w:val="en-US"/>
        </w:rPr>
        <w:t>)</w:t>
      </w:r>
      <w:r w:rsidRPr="00824CAF">
        <w:rPr>
          <w:sz w:val="28"/>
          <w:lang w:val="en-US"/>
        </w:rPr>
        <w:t>.</w:t>
      </w:r>
    </w:p>
    <w:p w14:paraId="6DA45280" w14:textId="32B11A0C" w:rsidR="00D673CB" w:rsidRPr="00E34359" w:rsidRDefault="00A32738" w:rsidP="00A32738">
      <w:pPr>
        <w:pStyle w:val="a4"/>
        <w:spacing w:after="0" w:line="360" w:lineRule="auto"/>
        <w:ind w:left="0" w:firstLine="851"/>
        <w:contextualSpacing w:val="0"/>
        <w:jc w:val="both"/>
        <w:rPr>
          <w:sz w:val="32"/>
        </w:rPr>
      </w:pPr>
      <w:r w:rsidRPr="00A32738">
        <w:rPr>
          <w:sz w:val="28"/>
        </w:rPr>
        <w:t>Верный</w:t>
      </w:r>
      <w:r w:rsidRPr="00E34359">
        <w:rPr>
          <w:sz w:val="28"/>
        </w:rPr>
        <w:t xml:space="preserve"> </w:t>
      </w:r>
      <w:r w:rsidRPr="00A32738">
        <w:rPr>
          <w:sz w:val="28"/>
        </w:rPr>
        <w:t>пример</w:t>
      </w:r>
      <w:r w:rsidRPr="00E34359">
        <w:rPr>
          <w:sz w:val="28"/>
        </w:rPr>
        <w:t xml:space="preserve"> </w:t>
      </w:r>
      <w:r w:rsidRPr="00A32738">
        <w:rPr>
          <w:sz w:val="28"/>
        </w:rPr>
        <w:t>использования</w:t>
      </w:r>
      <w:r w:rsidRPr="00E34359">
        <w:rPr>
          <w:sz w:val="28"/>
        </w:rPr>
        <w:t xml:space="preserve"> </w:t>
      </w:r>
      <w:r w:rsidRPr="00A32738">
        <w:rPr>
          <w:sz w:val="28"/>
        </w:rPr>
        <w:t>функции</w:t>
      </w:r>
      <w:r w:rsidRPr="00E34359">
        <w:rPr>
          <w:sz w:val="28"/>
        </w:rPr>
        <w:t xml:space="preserve">: </w:t>
      </w:r>
      <w:r>
        <w:rPr>
          <w:sz w:val="28"/>
          <w:lang w:val="en-US"/>
        </w:rPr>
        <w:t>double</w:t>
      </w:r>
      <w:r w:rsidRPr="00E34359">
        <w:rPr>
          <w:sz w:val="28"/>
        </w:rPr>
        <w:t xml:space="preserve"> </w:t>
      </w:r>
      <w:proofErr w:type="gramStart"/>
      <w:r w:rsidR="00824CAF">
        <w:rPr>
          <w:sz w:val="28"/>
          <w:lang w:val="en-US"/>
        </w:rPr>
        <w:t>matrix</w:t>
      </w:r>
      <w:r w:rsidR="00824CAF" w:rsidRPr="00E34359">
        <w:rPr>
          <w:sz w:val="28"/>
        </w:rPr>
        <w:t>.</w:t>
      </w:r>
      <w:r w:rsidR="00824CAF">
        <w:rPr>
          <w:sz w:val="28"/>
          <w:lang w:val="en-US"/>
        </w:rPr>
        <w:t>multiply</w:t>
      </w:r>
      <w:proofErr w:type="gramEnd"/>
      <w:r w:rsidR="00824CAF" w:rsidRPr="00E34359">
        <w:rPr>
          <w:sz w:val="28"/>
        </w:rPr>
        <w:t>_</w:t>
      </w:r>
      <w:r w:rsidR="00824CAF">
        <w:rPr>
          <w:sz w:val="28"/>
          <w:lang w:val="en-US"/>
        </w:rPr>
        <w:t>line</w:t>
      </w:r>
      <w:r w:rsidR="00824CAF" w:rsidRPr="00E34359">
        <w:rPr>
          <w:sz w:val="28"/>
        </w:rPr>
        <w:t>_</w:t>
      </w:r>
      <w:r w:rsidR="00824CAF">
        <w:rPr>
          <w:sz w:val="28"/>
          <w:lang w:val="en-US"/>
        </w:rPr>
        <w:t>by</w:t>
      </w:r>
      <w:r w:rsidR="00824CAF" w:rsidRPr="00E34359">
        <w:rPr>
          <w:sz w:val="28"/>
        </w:rPr>
        <w:t>_</w:t>
      </w:r>
      <w:r w:rsidR="00824CAF">
        <w:rPr>
          <w:sz w:val="28"/>
          <w:lang w:val="en-US"/>
        </w:rPr>
        <w:t>number</w:t>
      </w:r>
      <w:r w:rsidR="00824CAF" w:rsidRPr="00E34359">
        <w:rPr>
          <w:sz w:val="28"/>
        </w:rPr>
        <w:t>(1,2).</w:t>
      </w:r>
    </w:p>
    <w:p w14:paraId="452E8812" w14:textId="38828108" w:rsidR="00F5139A" w:rsidRDefault="005C7828" w:rsidP="00B24991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Так же была обнаружена </w:t>
      </w:r>
      <w:r w:rsidR="00BA266E">
        <w:rPr>
          <w:sz w:val="28"/>
        </w:rPr>
        <w:t>о</w:t>
      </w:r>
      <w:r>
        <w:rPr>
          <w:sz w:val="28"/>
        </w:rPr>
        <w:t xml:space="preserve">шибка выполнения – </w:t>
      </w:r>
      <w:r w:rsidR="00E34359">
        <w:rPr>
          <w:sz w:val="28"/>
        </w:rPr>
        <w:t xml:space="preserve">тип </w:t>
      </w:r>
      <w:r w:rsidR="00E34359">
        <w:rPr>
          <w:sz w:val="28"/>
          <w:lang w:val="en-US"/>
        </w:rPr>
        <w:t>float</w:t>
      </w:r>
      <w:r w:rsidR="00E34359">
        <w:rPr>
          <w:sz w:val="28"/>
        </w:rPr>
        <w:t xml:space="preserve"> не подлежит выполнению </w:t>
      </w:r>
      <w:proofErr w:type="spellStart"/>
      <w:r w:rsidR="00E34359">
        <w:rPr>
          <w:sz w:val="28"/>
        </w:rPr>
        <w:t>подскрипта</w:t>
      </w:r>
      <w:proofErr w:type="spellEnd"/>
      <w:r w:rsidR="00750938">
        <w:rPr>
          <w:sz w:val="28"/>
        </w:rPr>
        <w:t>.</w:t>
      </w:r>
      <w:r w:rsidR="00E34359">
        <w:rPr>
          <w:sz w:val="28"/>
        </w:rPr>
        <w:t xml:space="preserve"> Это связано с тем, что при обновлении переменных списка, обращ</w:t>
      </w:r>
      <w:r w:rsidR="00626ACC">
        <w:rPr>
          <w:sz w:val="28"/>
        </w:rPr>
        <w:t>ение</w:t>
      </w:r>
      <w:r w:rsidR="00C601FD">
        <w:rPr>
          <w:sz w:val="28"/>
        </w:rPr>
        <w:t xml:space="preserve"> к элементам</w:t>
      </w:r>
      <w:r w:rsidR="00E34359">
        <w:rPr>
          <w:sz w:val="28"/>
        </w:rPr>
        <w:t xml:space="preserve"> </w:t>
      </w:r>
      <w:r w:rsidR="00626ACC">
        <w:rPr>
          <w:sz w:val="28"/>
        </w:rPr>
        <w:t xml:space="preserve">происходило </w:t>
      </w:r>
      <w:r w:rsidR="00E34359">
        <w:rPr>
          <w:sz w:val="28"/>
        </w:rPr>
        <w:t>без индекса</w:t>
      </w:r>
      <w:r w:rsidR="00B24991" w:rsidRPr="00B24991">
        <w:rPr>
          <w:sz w:val="28"/>
        </w:rPr>
        <w:t>.</w:t>
      </w:r>
    </w:p>
    <w:p w14:paraId="3E6D0404" w14:textId="1073CA8F" w:rsidR="005C7828" w:rsidRDefault="005C7828" w:rsidP="005C7828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>Код программы с исправленной ошибкой представлен ниже:</w:t>
      </w:r>
    </w:p>
    <w:p w14:paraId="30722FBA" w14:textId="7210BC1F" w:rsidR="006830D0" w:rsidRDefault="00E34359" w:rsidP="006830D0">
      <w:pPr>
        <w:spacing w:after="0" w:line="360" w:lineRule="auto"/>
        <w:ind w:firstLine="851"/>
        <w:jc w:val="both"/>
        <w:rPr>
          <w:sz w:val="28"/>
          <w:lang w:val="en-US"/>
        </w:rPr>
      </w:pPr>
      <w:r>
        <w:rPr>
          <w:sz w:val="28"/>
          <w:lang w:val="en-US"/>
        </w:rPr>
        <w:lastRenderedPageBreak/>
        <w:t>Current[line] = (</w:t>
      </w:r>
      <w:proofErr w:type="spellStart"/>
      <w:proofErr w:type="gramStart"/>
      <w:r>
        <w:rPr>
          <w:sz w:val="28"/>
          <w:lang w:val="en-US"/>
        </w:rPr>
        <w:t>self.answers</w:t>
      </w:r>
      <w:proofErr w:type="spellEnd"/>
      <w:proofErr w:type="gramEnd"/>
      <w:r>
        <w:rPr>
          <w:sz w:val="28"/>
          <w:lang w:val="en-US"/>
        </w:rPr>
        <w:t xml:space="preserve">[line] – sum1 – sum2) / </w:t>
      </w:r>
      <w:proofErr w:type="spellStart"/>
      <w:r>
        <w:rPr>
          <w:sz w:val="28"/>
          <w:lang w:val="en-US"/>
        </w:rPr>
        <w:t>self.coefficients</w:t>
      </w:r>
      <w:proofErr w:type="spellEnd"/>
      <w:r>
        <w:rPr>
          <w:sz w:val="28"/>
          <w:lang w:val="en-US"/>
        </w:rPr>
        <w:t>[line][line]</w:t>
      </w:r>
    </w:p>
    <w:p w14:paraId="070DDC6A" w14:textId="7B58FA72" w:rsidR="00800E0B" w:rsidRPr="00AA2718" w:rsidRDefault="00800E0B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>
        <w:rPr>
          <w:sz w:val="28"/>
        </w:rPr>
        <w:t>Еще</w:t>
      </w:r>
      <w:r w:rsidRPr="00800E0B">
        <w:rPr>
          <w:sz w:val="28"/>
          <w:lang w:val="en-US"/>
        </w:rPr>
        <w:t xml:space="preserve"> </w:t>
      </w:r>
      <w:r>
        <w:rPr>
          <w:sz w:val="28"/>
        </w:rPr>
        <w:t>одна</w:t>
      </w:r>
      <w:r w:rsidRPr="00800E0B">
        <w:rPr>
          <w:sz w:val="28"/>
          <w:lang w:val="en-US"/>
        </w:rPr>
        <w:t xml:space="preserve"> </w:t>
      </w:r>
      <w:r>
        <w:rPr>
          <w:sz w:val="28"/>
        </w:rPr>
        <w:t>ошибка</w:t>
      </w:r>
      <w:r w:rsidRPr="00800E0B">
        <w:rPr>
          <w:sz w:val="28"/>
          <w:lang w:val="en-US"/>
        </w:rPr>
        <w:t xml:space="preserve"> </w:t>
      </w:r>
      <w:r>
        <w:rPr>
          <w:sz w:val="28"/>
        </w:rPr>
        <w:t>выполнения</w:t>
      </w:r>
      <w:r w:rsidRPr="00800E0B">
        <w:rPr>
          <w:sz w:val="28"/>
          <w:lang w:val="en-US"/>
        </w:rPr>
        <w:t xml:space="preserve">: </w:t>
      </w:r>
      <w:r w:rsidR="00AA2718" w:rsidRPr="00AA2718">
        <w:rPr>
          <w:sz w:val="28"/>
          <w:lang w:val="en-US"/>
        </w:rPr>
        <w:t>converge = sqrt(sum((current[line] - previous[line]) ** 2 for line in range(n))) &lt;= 1</w:t>
      </w:r>
      <w:proofErr w:type="gramStart"/>
      <w:r w:rsidR="00AA2718" w:rsidRPr="00AA2718">
        <w:rPr>
          <w:sz w:val="28"/>
          <w:lang w:val="en-US"/>
        </w:rPr>
        <w:t>/(</w:t>
      </w:r>
      <w:proofErr w:type="gramEnd"/>
      <w:r w:rsidR="00AA2718" w:rsidRPr="00AA2718">
        <w:rPr>
          <w:sz w:val="28"/>
          <w:lang w:val="en-US"/>
        </w:rPr>
        <w:t xml:space="preserve">10 ** </w:t>
      </w:r>
      <w:proofErr w:type="spellStart"/>
      <w:r w:rsidR="00AA2718" w:rsidRPr="00AA2718">
        <w:rPr>
          <w:sz w:val="28"/>
          <w:lang w:val="en-US"/>
        </w:rPr>
        <w:t>self.epsilon</w:t>
      </w:r>
      <w:proofErr w:type="spellEnd"/>
      <w:r w:rsidR="00AA2718" w:rsidRPr="00AA2718">
        <w:rPr>
          <w:sz w:val="28"/>
          <w:lang w:val="en-US"/>
        </w:rPr>
        <w:t xml:space="preserve">) </w:t>
      </w:r>
      <w:proofErr w:type="spellStart"/>
      <w:r w:rsidR="00AA2718" w:rsidRPr="00AA2718">
        <w:rPr>
          <w:sz w:val="28"/>
          <w:lang w:val="en-US"/>
        </w:rPr>
        <w:t>OverflowError</w:t>
      </w:r>
      <w:proofErr w:type="spellEnd"/>
      <w:r w:rsidR="00AA2718" w:rsidRPr="00AA2718">
        <w:rPr>
          <w:sz w:val="28"/>
          <w:lang w:val="en-US"/>
        </w:rPr>
        <w:t>: (34, 'Result too large')</w:t>
      </w:r>
      <w:r w:rsidRPr="00AA2718">
        <w:rPr>
          <w:sz w:val="28"/>
          <w:lang w:val="en-US"/>
        </w:rPr>
        <w:t xml:space="preserve">, </w:t>
      </w:r>
      <w:r>
        <w:rPr>
          <w:sz w:val="28"/>
        </w:rPr>
        <w:t>поэтому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необходимо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ввести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ограничение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на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величину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вводимых</w:t>
      </w:r>
      <w:r w:rsidRPr="00AA2718">
        <w:rPr>
          <w:sz w:val="28"/>
          <w:lang w:val="en-US"/>
        </w:rPr>
        <w:t xml:space="preserve"> </w:t>
      </w:r>
      <w:r>
        <w:rPr>
          <w:sz w:val="28"/>
        </w:rPr>
        <w:t>коэффициентов</w:t>
      </w:r>
      <w:r w:rsidR="00A20AE4" w:rsidRPr="00AA2718">
        <w:rPr>
          <w:sz w:val="28"/>
          <w:lang w:val="en-US"/>
        </w:rPr>
        <w:t xml:space="preserve">, </w:t>
      </w:r>
      <w:r w:rsidR="00A20AE4">
        <w:rPr>
          <w:sz w:val="28"/>
        </w:rPr>
        <w:t>либо</w:t>
      </w:r>
      <w:r w:rsidR="00A20AE4" w:rsidRPr="00AA2718">
        <w:rPr>
          <w:sz w:val="28"/>
          <w:lang w:val="en-US"/>
        </w:rPr>
        <w:t xml:space="preserve"> </w:t>
      </w:r>
      <w:r w:rsidR="00A20AE4">
        <w:rPr>
          <w:sz w:val="28"/>
        </w:rPr>
        <w:t>видоизменить</w:t>
      </w:r>
      <w:r w:rsidR="00A20AE4" w:rsidRPr="00AA2718">
        <w:rPr>
          <w:sz w:val="28"/>
          <w:lang w:val="en-US"/>
        </w:rPr>
        <w:t xml:space="preserve"> </w:t>
      </w:r>
      <w:r w:rsidR="00A20AE4">
        <w:rPr>
          <w:sz w:val="28"/>
        </w:rPr>
        <w:t>условие</w:t>
      </w:r>
      <w:r w:rsidR="00A20AE4" w:rsidRPr="00AA2718">
        <w:rPr>
          <w:sz w:val="28"/>
          <w:lang w:val="en-US"/>
        </w:rPr>
        <w:t xml:space="preserve"> </w:t>
      </w:r>
      <w:r w:rsidR="00A20AE4">
        <w:rPr>
          <w:sz w:val="28"/>
        </w:rPr>
        <w:t>окончания</w:t>
      </w:r>
      <w:r w:rsidR="00A20AE4" w:rsidRPr="00AA2718">
        <w:rPr>
          <w:sz w:val="28"/>
          <w:lang w:val="en-US"/>
        </w:rPr>
        <w:t>.</w:t>
      </w:r>
    </w:p>
    <w:p w14:paraId="58C50083" w14:textId="2587BFC6" w:rsidR="00800E0B" w:rsidRDefault="00A20AE4" w:rsidP="006830D0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исправления ошибки </w:t>
      </w:r>
      <w:r w:rsidR="00B24991">
        <w:rPr>
          <w:sz w:val="28"/>
        </w:rPr>
        <w:t>была</w:t>
      </w:r>
      <w:r w:rsidR="00EC1611">
        <w:rPr>
          <w:sz w:val="28"/>
        </w:rPr>
        <w:t xml:space="preserve"> </w:t>
      </w:r>
      <w:r w:rsidR="00AA2718">
        <w:rPr>
          <w:sz w:val="28"/>
        </w:rPr>
        <w:t>огранич</w:t>
      </w:r>
      <w:r w:rsidR="00B24991">
        <w:rPr>
          <w:sz w:val="28"/>
        </w:rPr>
        <w:t>ена</w:t>
      </w:r>
      <w:r w:rsidR="00AA2718">
        <w:rPr>
          <w:sz w:val="28"/>
        </w:rPr>
        <w:t xml:space="preserve"> вводим</w:t>
      </w:r>
      <w:r w:rsidR="00B24991">
        <w:rPr>
          <w:sz w:val="28"/>
        </w:rPr>
        <w:t>ая</w:t>
      </w:r>
      <w:r w:rsidR="00AA2718">
        <w:rPr>
          <w:sz w:val="28"/>
        </w:rPr>
        <w:t xml:space="preserve"> точность</w:t>
      </w:r>
      <w:r w:rsidR="00B24991">
        <w:rPr>
          <w:sz w:val="28"/>
        </w:rPr>
        <w:t xml:space="preserve"> до 3</w:t>
      </w:r>
      <w:r w:rsidR="00626ACC">
        <w:rPr>
          <w:sz w:val="28"/>
        </w:rPr>
        <w:t>-</w:t>
      </w:r>
      <w:r w:rsidR="00B24991">
        <w:rPr>
          <w:sz w:val="28"/>
        </w:rPr>
        <w:t>ех знаков после запятой.</w:t>
      </w:r>
    </w:p>
    <w:p w14:paraId="2890ABD1" w14:textId="13CAB1B1" w:rsidR="00AA2718" w:rsidRDefault="00AA2718" w:rsidP="006830D0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>Код программы с исправленной ошибкой представлен ниже:</w:t>
      </w:r>
    </w:p>
    <w:p w14:paraId="546D36FA" w14:textId="77777777" w:rsidR="00AA2718" w:rsidRPr="00AA2718" w:rsidRDefault="00AA2718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 w:rsidRPr="00F8154E">
        <w:rPr>
          <w:sz w:val="28"/>
        </w:rPr>
        <w:t xml:space="preserve">        </w:t>
      </w:r>
      <w:r w:rsidRPr="00AA2718">
        <w:rPr>
          <w:sz w:val="28"/>
          <w:lang w:val="en-US"/>
        </w:rPr>
        <w:t>while True:</w:t>
      </w:r>
    </w:p>
    <w:p w14:paraId="7CE2F0FB" w14:textId="77777777" w:rsidR="00AA2718" w:rsidRPr="00AA2718" w:rsidRDefault="00AA2718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 w:rsidRPr="00AA2718">
        <w:rPr>
          <w:sz w:val="28"/>
          <w:lang w:val="en-US"/>
        </w:rPr>
        <w:t xml:space="preserve">            try:</w:t>
      </w:r>
    </w:p>
    <w:p w14:paraId="2943B70F" w14:textId="77777777" w:rsidR="00AA2718" w:rsidRPr="00AA2718" w:rsidRDefault="00AA2718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 w:rsidRPr="00AA2718">
        <w:rPr>
          <w:sz w:val="28"/>
          <w:lang w:val="en-US"/>
        </w:rPr>
        <w:t xml:space="preserve">                </w:t>
      </w:r>
      <w:proofErr w:type="spellStart"/>
      <w:proofErr w:type="gramStart"/>
      <w:r w:rsidRPr="00AA2718">
        <w:rPr>
          <w:sz w:val="28"/>
          <w:lang w:val="en-US"/>
        </w:rPr>
        <w:t>self.epsilon</w:t>
      </w:r>
      <w:proofErr w:type="spellEnd"/>
      <w:proofErr w:type="gramEnd"/>
      <w:r w:rsidRPr="00AA2718">
        <w:rPr>
          <w:sz w:val="28"/>
          <w:lang w:val="en-US"/>
        </w:rPr>
        <w:t xml:space="preserve"> = int(input('Set accuracy (number of digits after point. It should be &gt;= 0: '))</w:t>
      </w:r>
    </w:p>
    <w:p w14:paraId="25D28741" w14:textId="195DDC2E" w:rsidR="00AA2718" w:rsidRPr="00AA2718" w:rsidRDefault="00AA2718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 w:rsidRPr="00AA2718">
        <w:rPr>
          <w:sz w:val="28"/>
          <w:lang w:val="en-US"/>
        </w:rPr>
        <w:t xml:space="preserve">                if </w:t>
      </w:r>
      <w:proofErr w:type="spellStart"/>
      <w:proofErr w:type="gramStart"/>
      <w:r w:rsidRPr="00AA2718">
        <w:rPr>
          <w:sz w:val="28"/>
          <w:lang w:val="en-US"/>
        </w:rPr>
        <w:t>self.epsilon</w:t>
      </w:r>
      <w:proofErr w:type="spellEnd"/>
      <w:proofErr w:type="gramEnd"/>
      <w:r w:rsidRPr="00AA2718">
        <w:rPr>
          <w:sz w:val="28"/>
          <w:lang w:val="en-US"/>
        </w:rPr>
        <w:t xml:space="preserve"> &lt; 0 or </w:t>
      </w:r>
      <w:proofErr w:type="spellStart"/>
      <w:r w:rsidRPr="00AA2718">
        <w:rPr>
          <w:sz w:val="28"/>
          <w:lang w:val="en-US"/>
        </w:rPr>
        <w:t>self.epsilon</w:t>
      </w:r>
      <w:proofErr w:type="spellEnd"/>
      <w:r w:rsidRPr="00AA2718">
        <w:rPr>
          <w:sz w:val="28"/>
          <w:lang w:val="en-US"/>
        </w:rPr>
        <w:t xml:space="preserve"> &gt;= </w:t>
      </w:r>
      <w:r w:rsidR="00191C44" w:rsidRPr="00191C44">
        <w:rPr>
          <w:sz w:val="28"/>
          <w:lang w:val="en-US"/>
        </w:rPr>
        <w:t>3</w:t>
      </w:r>
      <w:r w:rsidRPr="00AA2718">
        <w:rPr>
          <w:sz w:val="28"/>
          <w:lang w:val="en-US"/>
        </w:rPr>
        <w:t>:</w:t>
      </w:r>
    </w:p>
    <w:p w14:paraId="189B830F" w14:textId="77777777" w:rsidR="00AA2718" w:rsidRPr="00AA2718" w:rsidRDefault="00AA2718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 w:rsidRPr="00AA2718">
        <w:rPr>
          <w:sz w:val="28"/>
          <w:lang w:val="en-US"/>
        </w:rPr>
        <w:t xml:space="preserve">                    continue</w:t>
      </w:r>
    </w:p>
    <w:p w14:paraId="20FFA401" w14:textId="77777777" w:rsidR="00AA2718" w:rsidRPr="00AA2718" w:rsidRDefault="00AA2718" w:rsidP="00AA2718">
      <w:pPr>
        <w:spacing w:after="0" w:line="360" w:lineRule="auto"/>
        <w:ind w:firstLine="851"/>
        <w:jc w:val="both"/>
        <w:rPr>
          <w:sz w:val="28"/>
          <w:lang w:val="en-US"/>
        </w:rPr>
      </w:pPr>
      <w:r w:rsidRPr="00AA2718">
        <w:rPr>
          <w:sz w:val="28"/>
          <w:lang w:val="en-US"/>
        </w:rPr>
        <w:t xml:space="preserve">            except </w:t>
      </w:r>
      <w:proofErr w:type="spellStart"/>
      <w:r w:rsidRPr="00AA2718">
        <w:rPr>
          <w:sz w:val="28"/>
          <w:lang w:val="en-US"/>
        </w:rPr>
        <w:t>ValueError</w:t>
      </w:r>
      <w:proofErr w:type="spellEnd"/>
      <w:r w:rsidRPr="00AA2718">
        <w:rPr>
          <w:sz w:val="28"/>
          <w:lang w:val="en-US"/>
        </w:rPr>
        <w:t xml:space="preserve"> as error:</w:t>
      </w:r>
    </w:p>
    <w:p w14:paraId="0A436DC5" w14:textId="77777777" w:rsidR="00AA2718" w:rsidRPr="00F8154E" w:rsidRDefault="00AA2718" w:rsidP="00AA2718">
      <w:pPr>
        <w:spacing w:after="0" w:line="360" w:lineRule="auto"/>
        <w:ind w:firstLine="851"/>
        <w:jc w:val="both"/>
        <w:rPr>
          <w:sz w:val="28"/>
        </w:rPr>
      </w:pPr>
      <w:r w:rsidRPr="00AA2718">
        <w:rPr>
          <w:sz w:val="28"/>
          <w:lang w:val="en-US"/>
        </w:rPr>
        <w:t xml:space="preserve">                print</w:t>
      </w:r>
      <w:r w:rsidRPr="00F8154E">
        <w:rPr>
          <w:sz w:val="28"/>
        </w:rPr>
        <w:t>(</w:t>
      </w:r>
      <w:r w:rsidRPr="00AA2718">
        <w:rPr>
          <w:sz w:val="28"/>
          <w:lang w:val="en-US"/>
        </w:rPr>
        <w:t>error</w:t>
      </w:r>
      <w:r w:rsidRPr="00F8154E">
        <w:rPr>
          <w:sz w:val="28"/>
        </w:rPr>
        <w:t>)</w:t>
      </w:r>
    </w:p>
    <w:p w14:paraId="57D6C2E8" w14:textId="77777777" w:rsidR="00AA2718" w:rsidRPr="00F8154E" w:rsidRDefault="00AA2718" w:rsidP="00AA2718">
      <w:pPr>
        <w:spacing w:after="0" w:line="360" w:lineRule="auto"/>
        <w:ind w:firstLine="851"/>
        <w:jc w:val="both"/>
        <w:rPr>
          <w:sz w:val="28"/>
        </w:rPr>
      </w:pPr>
      <w:r w:rsidRPr="00F8154E">
        <w:rPr>
          <w:sz w:val="28"/>
        </w:rPr>
        <w:t xml:space="preserve">            </w:t>
      </w:r>
      <w:r w:rsidRPr="00AA2718">
        <w:rPr>
          <w:sz w:val="28"/>
          <w:lang w:val="en-US"/>
        </w:rPr>
        <w:t>else</w:t>
      </w:r>
      <w:r w:rsidRPr="00F8154E">
        <w:rPr>
          <w:sz w:val="28"/>
        </w:rPr>
        <w:t>:</w:t>
      </w:r>
    </w:p>
    <w:p w14:paraId="27A2C717" w14:textId="50370899" w:rsidR="00A20AE4" w:rsidRPr="00F8154E" w:rsidRDefault="00AA2718" w:rsidP="00AA2718">
      <w:pPr>
        <w:spacing w:after="0" w:line="360" w:lineRule="auto"/>
        <w:ind w:firstLine="851"/>
        <w:jc w:val="both"/>
        <w:rPr>
          <w:sz w:val="28"/>
        </w:rPr>
      </w:pPr>
      <w:r w:rsidRPr="00F8154E">
        <w:rPr>
          <w:sz w:val="28"/>
        </w:rPr>
        <w:t xml:space="preserve">                </w:t>
      </w:r>
      <w:r w:rsidRPr="00AA2718">
        <w:rPr>
          <w:sz w:val="28"/>
          <w:lang w:val="en-US"/>
        </w:rPr>
        <w:t>break</w:t>
      </w:r>
    </w:p>
    <w:p w14:paraId="6C359129" w14:textId="08607E4C" w:rsidR="00D673CB" w:rsidRDefault="00D673CB" w:rsidP="0045550C">
      <w:pPr>
        <w:spacing w:after="0" w:line="360" w:lineRule="auto"/>
        <w:ind w:firstLine="851"/>
        <w:jc w:val="both"/>
        <w:rPr>
          <w:sz w:val="28"/>
        </w:rPr>
      </w:pPr>
      <w:r w:rsidRPr="00D673CB">
        <w:rPr>
          <w:sz w:val="28"/>
        </w:rPr>
        <w:t xml:space="preserve">Все ошибки были исправлены. </w:t>
      </w:r>
      <w:r w:rsidR="00750938">
        <w:rPr>
          <w:sz w:val="28"/>
        </w:rPr>
        <w:t>Для проверки правильности работы программы, необходимо провести тестирование.</w:t>
      </w:r>
    </w:p>
    <w:p w14:paraId="2624F9C4" w14:textId="2A90F97B" w:rsidR="00410E92" w:rsidRPr="00D673CB" w:rsidRDefault="00D673CB" w:rsidP="00750938">
      <w:pPr>
        <w:jc w:val="both"/>
        <w:rPr>
          <w:sz w:val="28"/>
        </w:rPr>
      </w:pPr>
      <w:r>
        <w:rPr>
          <w:sz w:val="28"/>
        </w:rPr>
        <w:t xml:space="preserve">     </w:t>
      </w:r>
      <w:r w:rsidR="00410E92">
        <w:br w:type="page"/>
      </w:r>
    </w:p>
    <w:p w14:paraId="6DFC88AF" w14:textId="79AABD16" w:rsidR="00D350F5" w:rsidRPr="00410E92" w:rsidRDefault="00C017A8" w:rsidP="00381C3D">
      <w:pPr>
        <w:pStyle w:val="1"/>
        <w:tabs>
          <w:tab w:val="left" w:pos="142"/>
        </w:tabs>
        <w:spacing w:after="240"/>
        <w:ind w:firstLine="851"/>
        <w:jc w:val="both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14" w:name="_Toc14229795"/>
      <w:r w:rsidRPr="00410E92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5</w:t>
      </w:r>
      <w:r w:rsidR="00D350F5" w:rsidRPr="00410E92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t xml:space="preserve"> Оптимизация программы</w:t>
      </w:r>
      <w:bookmarkEnd w:id="14"/>
    </w:p>
    <w:p w14:paraId="0F841E8D" w14:textId="77777777" w:rsidR="00410E92" w:rsidRPr="00571FF7" w:rsidRDefault="00410E92" w:rsidP="00AE67B8">
      <w:pPr>
        <w:spacing w:after="0" w:line="360" w:lineRule="auto"/>
        <w:ind w:firstLine="851"/>
        <w:jc w:val="both"/>
        <w:rPr>
          <w:b/>
          <w:sz w:val="28"/>
        </w:rPr>
      </w:pPr>
      <w:r w:rsidRPr="00571FF7">
        <w:rPr>
          <w:sz w:val="28"/>
        </w:rPr>
        <w:t>Оптимизация представляет собой процесс модификации программы для улучшения ее эффективности. Бывает двух видов:</w:t>
      </w:r>
    </w:p>
    <w:p w14:paraId="5A94BBAC" w14:textId="0BACA728" w:rsidR="00410E92" w:rsidRPr="00571FF7" w:rsidRDefault="00410E92" w:rsidP="00AE67B8">
      <w:pPr>
        <w:pStyle w:val="a4"/>
        <w:numPr>
          <w:ilvl w:val="0"/>
          <w:numId w:val="22"/>
        </w:numPr>
        <w:spacing w:after="0" w:line="360" w:lineRule="auto"/>
        <w:ind w:firstLine="131"/>
        <w:contextualSpacing w:val="0"/>
        <w:jc w:val="both"/>
        <w:rPr>
          <w:b/>
          <w:color w:val="000000" w:themeColor="text1"/>
          <w:sz w:val="28"/>
        </w:rPr>
      </w:pPr>
      <w:r w:rsidRPr="00571FF7">
        <w:rPr>
          <w:sz w:val="28"/>
        </w:rPr>
        <w:t>оптимизация по времени выполнения программы</w:t>
      </w:r>
      <w:r w:rsidR="00AE67B8" w:rsidRPr="00AE67B8">
        <w:rPr>
          <w:sz w:val="28"/>
        </w:rPr>
        <w:t>;</w:t>
      </w:r>
    </w:p>
    <w:p w14:paraId="16F09505" w14:textId="5A99FA71" w:rsidR="00410E92" w:rsidRPr="00571FF7" w:rsidRDefault="00410E92" w:rsidP="00AE67B8">
      <w:pPr>
        <w:pStyle w:val="a4"/>
        <w:numPr>
          <w:ilvl w:val="0"/>
          <w:numId w:val="22"/>
        </w:numPr>
        <w:spacing w:after="0" w:line="360" w:lineRule="auto"/>
        <w:ind w:firstLine="131"/>
        <w:contextualSpacing w:val="0"/>
        <w:jc w:val="both"/>
        <w:rPr>
          <w:b/>
          <w:color w:val="000000" w:themeColor="text1"/>
          <w:sz w:val="28"/>
        </w:rPr>
      </w:pPr>
      <w:r w:rsidRPr="00571FF7">
        <w:rPr>
          <w:sz w:val="28"/>
        </w:rPr>
        <w:t>оптимизация по используемой программной памяти</w:t>
      </w:r>
      <w:r w:rsidR="00AE67B8" w:rsidRPr="00AE67B8">
        <w:rPr>
          <w:sz w:val="28"/>
        </w:rPr>
        <w:t>.</w:t>
      </w:r>
    </w:p>
    <w:p w14:paraId="2691AAFF" w14:textId="05FC33F9" w:rsidR="00410E92" w:rsidRPr="00571FF7" w:rsidRDefault="00410E92" w:rsidP="00AE67B8">
      <w:pPr>
        <w:spacing w:after="0" w:line="360" w:lineRule="auto"/>
        <w:ind w:firstLine="851"/>
        <w:jc w:val="both"/>
        <w:rPr>
          <w:b/>
          <w:sz w:val="28"/>
        </w:rPr>
      </w:pPr>
      <w:r w:rsidRPr="00571FF7">
        <w:rPr>
          <w:sz w:val="28"/>
        </w:rPr>
        <w:t xml:space="preserve">Оптимизация одного параметра </w:t>
      </w:r>
      <w:r w:rsidR="00626ACC">
        <w:rPr>
          <w:sz w:val="28"/>
        </w:rPr>
        <w:t>чаще всего</w:t>
      </w:r>
      <w:r w:rsidRPr="00571FF7">
        <w:rPr>
          <w:sz w:val="28"/>
        </w:rPr>
        <w:t xml:space="preserve"> происходит за счет другого. Кроме того, зачастую оптимизация и вовсе неэффективна, так как на нее тратится слишком много ресурсов и времени.</w:t>
      </w:r>
    </w:p>
    <w:p w14:paraId="3D59CBBC" w14:textId="3B99BC69" w:rsidR="00410E92" w:rsidRPr="00AE67B8" w:rsidRDefault="00410E92" w:rsidP="00AE67B8">
      <w:pPr>
        <w:spacing w:after="0" w:line="360" w:lineRule="auto"/>
        <w:ind w:firstLine="851"/>
        <w:jc w:val="both"/>
        <w:rPr>
          <w:b/>
          <w:sz w:val="28"/>
        </w:rPr>
      </w:pPr>
      <w:r w:rsidRPr="00571FF7">
        <w:rPr>
          <w:sz w:val="28"/>
        </w:rPr>
        <w:t>Данная программа была частично оптимизирована по обоим пунктам</w:t>
      </w:r>
      <w:r w:rsidR="00AE67B8" w:rsidRPr="00AE67B8">
        <w:rPr>
          <w:sz w:val="28"/>
        </w:rPr>
        <w:t>.</w:t>
      </w:r>
    </w:p>
    <w:p w14:paraId="35CC9426" w14:textId="12F1D730" w:rsidR="00AE67B8" w:rsidRDefault="00410E92" w:rsidP="00AE67B8">
      <w:pPr>
        <w:spacing w:after="0" w:line="360" w:lineRule="auto"/>
        <w:ind w:firstLine="851"/>
        <w:jc w:val="both"/>
        <w:rPr>
          <w:sz w:val="28"/>
        </w:rPr>
      </w:pPr>
      <w:r w:rsidRPr="00571FF7">
        <w:rPr>
          <w:sz w:val="28"/>
        </w:rPr>
        <w:t xml:space="preserve">Для оптимизации памяти, занимаемой программой, использовались локальные переменные и </w:t>
      </w:r>
      <w:r w:rsidR="00626ACC">
        <w:rPr>
          <w:sz w:val="28"/>
        </w:rPr>
        <w:t>методы класса</w:t>
      </w:r>
      <w:r w:rsidR="00E34359" w:rsidRPr="00E34359">
        <w:rPr>
          <w:sz w:val="28"/>
        </w:rPr>
        <w:t>.</w:t>
      </w:r>
      <w:r w:rsidR="00E34359">
        <w:rPr>
          <w:sz w:val="28"/>
        </w:rPr>
        <w:t xml:space="preserve"> Также при генерации матриц и массивов использовались генераторы списков, которые позволяют получать элементы списка по одному, что избавляет от надобности хранить временные переменные с матрицами</w:t>
      </w:r>
      <w:r w:rsidRPr="00571FF7">
        <w:rPr>
          <w:sz w:val="28"/>
        </w:rPr>
        <w:t>.</w:t>
      </w:r>
      <w:r w:rsidR="002D1152">
        <w:rPr>
          <w:sz w:val="28"/>
        </w:rPr>
        <w:t xml:space="preserve"> </w:t>
      </w:r>
    </w:p>
    <w:p w14:paraId="12D511C1" w14:textId="065D0CF3" w:rsidR="00601905" w:rsidRPr="00D673CB" w:rsidRDefault="00AE67B8" w:rsidP="00AE67B8">
      <w:pPr>
        <w:spacing w:after="0" w:line="360" w:lineRule="auto"/>
        <w:ind w:firstLine="851"/>
        <w:jc w:val="both"/>
        <w:rPr>
          <w:rFonts w:eastAsia="Times New Roman"/>
          <w:color w:val="000000" w:themeColor="text1"/>
          <w:lang w:eastAsia="ar-SA"/>
        </w:rPr>
      </w:pPr>
      <w:r>
        <w:rPr>
          <w:sz w:val="28"/>
        </w:rPr>
        <w:t>Для оптимизации по времени было использовано явное преобразование типов, исключение инвариантных выражений, а также сжатие циклов.</w:t>
      </w:r>
      <w:r w:rsidR="00601905" w:rsidRPr="00D673CB">
        <w:rPr>
          <w:color w:val="000000" w:themeColor="text1"/>
        </w:rPr>
        <w:br w:type="page"/>
      </w:r>
    </w:p>
    <w:p w14:paraId="177D3848" w14:textId="77777777" w:rsidR="005D0E59" w:rsidRDefault="003650C9" w:rsidP="00E73A66">
      <w:pPr>
        <w:pStyle w:val="1"/>
        <w:spacing w:after="240"/>
        <w:ind w:firstLine="851"/>
        <w:jc w:val="both"/>
        <w:rPr>
          <w:rFonts w:ascii="Times New Roman" w:hAnsi="Times New Roman" w:cs="Times New Roman"/>
          <w:b w:val="0"/>
          <w:color w:val="auto"/>
          <w:sz w:val="36"/>
        </w:rPr>
      </w:pPr>
      <w:bookmarkStart w:id="15" w:name="_Toc482699046"/>
      <w:bookmarkStart w:id="16" w:name="_Toc14229796"/>
      <w:r w:rsidRPr="00571FF7">
        <w:rPr>
          <w:rFonts w:ascii="Times New Roman" w:hAnsi="Times New Roman" w:cs="Times New Roman"/>
          <w:b w:val="0"/>
          <w:color w:val="auto"/>
          <w:sz w:val="36"/>
        </w:rPr>
        <w:lastRenderedPageBreak/>
        <w:t>6 Тестирование программы</w:t>
      </w:r>
      <w:bookmarkEnd w:id="15"/>
      <w:bookmarkEnd w:id="16"/>
    </w:p>
    <w:p w14:paraId="410D33D0" w14:textId="43BE5D2B" w:rsidR="005D0E59" w:rsidRDefault="005D0E59" w:rsidP="0045741C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Во время тестирования программное обеспечение было проверено в нормальных </w:t>
      </w:r>
      <w:r w:rsidR="00AE67B8">
        <w:rPr>
          <w:sz w:val="28"/>
        </w:rPr>
        <w:t>и экстремальных условиях, а так</w:t>
      </w:r>
      <w:r>
        <w:rPr>
          <w:sz w:val="28"/>
        </w:rPr>
        <w:t>же в исключительных ситуациях.</w:t>
      </w:r>
    </w:p>
    <w:p w14:paraId="23494027" w14:textId="533EA04C" w:rsidR="00014B02" w:rsidRDefault="00014B02" w:rsidP="0045741C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color w:val="auto"/>
          <w:sz w:val="32"/>
        </w:rPr>
      </w:pPr>
      <w:bookmarkStart w:id="17" w:name="_Toc514187889"/>
      <w:bookmarkStart w:id="18" w:name="_Hlk5103300"/>
      <w:r w:rsidRPr="00F57875">
        <w:rPr>
          <w:rFonts w:ascii="Times New Roman" w:hAnsi="Times New Roman" w:cs="Times New Roman"/>
          <w:color w:val="auto"/>
          <w:sz w:val="32"/>
        </w:rPr>
        <w:t>6.1 Тестирование в нормальных условиях</w:t>
      </w:r>
      <w:bookmarkEnd w:id="17"/>
    </w:p>
    <w:bookmarkEnd w:id="18"/>
    <w:p w14:paraId="2F569C88" w14:textId="0FF1209C" w:rsidR="00AE67B8" w:rsidRDefault="00AE67B8" w:rsidP="0045741C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ри вводе </w:t>
      </w:r>
      <w:r w:rsidR="008A0507">
        <w:rPr>
          <w:sz w:val="28"/>
        </w:rPr>
        <w:t>элементов матрицы</w:t>
      </w:r>
      <w:r>
        <w:rPr>
          <w:sz w:val="28"/>
        </w:rPr>
        <w:t xml:space="preserve">, входящих в диапазон вещественного типа, то есть, в нормальных условиях, программа работает корректно и без ошибок. </w:t>
      </w:r>
    </w:p>
    <w:p w14:paraId="19A2BF01" w14:textId="37695416" w:rsidR="00014B02" w:rsidRDefault="00BF2BEC" w:rsidP="0045741C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На рисунке 6.1 показан ввод </w:t>
      </w:r>
      <w:r w:rsidR="00BA0B13">
        <w:rPr>
          <w:noProof/>
          <w:sz w:val="28"/>
          <w:lang w:eastAsia="ru-RU"/>
        </w:rPr>
        <w:t xml:space="preserve">начальных </w:t>
      </w:r>
      <w:r>
        <w:rPr>
          <w:sz w:val="28"/>
        </w:rPr>
        <w:t>значений.</w:t>
      </w:r>
    </w:p>
    <w:p w14:paraId="5ECBAC9A" w14:textId="2E881D18" w:rsidR="00DC4669" w:rsidRDefault="008D0D49" w:rsidP="00DC4669">
      <w:pPr>
        <w:ind w:firstLine="851"/>
        <w:jc w:val="center"/>
        <w:rPr>
          <w:sz w:val="28"/>
        </w:rPr>
      </w:pPr>
      <w:r>
        <w:rPr>
          <w:noProof/>
        </w:rPr>
        <w:drawing>
          <wp:inline distT="0" distB="0" distL="0" distR="0" wp14:anchorId="36D0F4BD" wp14:editId="7A1E5BDC">
            <wp:extent cx="4563745" cy="2278380"/>
            <wp:effectExtent l="0" t="0" r="825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945" b="4795"/>
                    <a:stretch/>
                  </pic:blipFill>
                  <pic:spPr bwMode="auto">
                    <a:xfrm>
                      <a:off x="0" y="0"/>
                      <a:ext cx="4578865" cy="22859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ABD582" w14:textId="4662CF70" w:rsidR="00BF2BEC" w:rsidRPr="00D34A0E" w:rsidRDefault="00BF2BEC" w:rsidP="00BF2BEC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>Рисунок 6.1</w:t>
      </w:r>
      <w:r>
        <w:rPr>
          <w:noProof/>
          <w:sz w:val="28"/>
          <w:lang w:eastAsia="ru-RU"/>
        </w:rPr>
        <w:t xml:space="preserve"> – Ввод </w:t>
      </w:r>
      <w:r w:rsidR="00BA0B13">
        <w:rPr>
          <w:noProof/>
          <w:sz w:val="28"/>
          <w:lang w:eastAsia="ru-RU"/>
        </w:rPr>
        <w:t xml:space="preserve">начальных </w:t>
      </w:r>
      <w:r w:rsidR="00D34A0E">
        <w:rPr>
          <w:noProof/>
          <w:sz w:val="28"/>
          <w:lang w:eastAsia="ru-RU"/>
        </w:rPr>
        <w:t>значений</w:t>
      </w:r>
    </w:p>
    <w:p w14:paraId="0B01554E" w14:textId="610F5D80" w:rsidR="00BF2BEC" w:rsidRDefault="007532F2" w:rsidP="00BF2BEC">
      <w:pPr>
        <w:ind w:firstLine="851"/>
        <w:jc w:val="both"/>
        <w:rPr>
          <w:sz w:val="28"/>
        </w:rPr>
      </w:pPr>
      <w:r>
        <w:rPr>
          <w:sz w:val="28"/>
        </w:rPr>
        <w:t>На рисунках</w:t>
      </w:r>
      <w:r w:rsidR="00BF2BEC">
        <w:rPr>
          <w:sz w:val="28"/>
        </w:rPr>
        <w:t xml:space="preserve"> 6.</w:t>
      </w:r>
      <w:r w:rsidR="00BF2BEC" w:rsidRPr="00BF2BEC">
        <w:rPr>
          <w:sz w:val="28"/>
        </w:rPr>
        <w:t>2</w:t>
      </w:r>
      <w:r w:rsidR="00DC7F02" w:rsidRPr="00B42623">
        <w:rPr>
          <w:sz w:val="28"/>
        </w:rPr>
        <w:t xml:space="preserve">, </w:t>
      </w:r>
      <w:r>
        <w:rPr>
          <w:sz w:val="28"/>
        </w:rPr>
        <w:t>6.3</w:t>
      </w:r>
      <w:r w:rsidR="00E34359" w:rsidRPr="008A0507">
        <w:rPr>
          <w:sz w:val="28"/>
        </w:rPr>
        <w:t xml:space="preserve"> </w:t>
      </w:r>
      <w:r>
        <w:rPr>
          <w:sz w:val="28"/>
        </w:rPr>
        <w:t>показан</w:t>
      </w:r>
      <w:r w:rsidR="006A69C1">
        <w:rPr>
          <w:sz w:val="28"/>
        </w:rPr>
        <w:t>ы</w:t>
      </w:r>
      <w:r>
        <w:rPr>
          <w:sz w:val="28"/>
        </w:rPr>
        <w:t xml:space="preserve"> вывод</w:t>
      </w:r>
      <w:r w:rsidR="006A69C1">
        <w:rPr>
          <w:sz w:val="28"/>
        </w:rPr>
        <w:t>ы</w:t>
      </w:r>
      <w:r>
        <w:rPr>
          <w:sz w:val="28"/>
        </w:rPr>
        <w:t xml:space="preserve"> результатов</w:t>
      </w:r>
      <w:r w:rsidR="00BF2BEC">
        <w:rPr>
          <w:sz w:val="28"/>
        </w:rPr>
        <w:t xml:space="preserve"> </w:t>
      </w:r>
      <w:r>
        <w:rPr>
          <w:sz w:val="28"/>
        </w:rPr>
        <w:t>работы программы</w:t>
      </w:r>
      <w:r w:rsidR="00BF2BEC">
        <w:rPr>
          <w:sz w:val="28"/>
        </w:rPr>
        <w:t>.</w:t>
      </w:r>
    </w:p>
    <w:p w14:paraId="75785099" w14:textId="593EABCB" w:rsidR="00DC4669" w:rsidRDefault="008D0D49" w:rsidP="00DC4669">
      <w:pPr>
        <w:ind w:firstLine="851"/>
        <w:jc w:val="center"/>
        <w:rPr>
          <w:sz w:val="28"/>
        </w:rPr>
      </w:pPr>
      <w:r>
        <w:rPr>
          <w:noProof/>
        </w:rPr>
        <w:drawing>
          <wp:inline distT="0" distB="0" distL="0" distR="0" wp14:anchorId="58CE177F" wp14:editId="572DD18C">
            <wp:extent cx="4589474" cy="2446020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2871" cy="2469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2AA3E" w14:textId="1C4921C0" w:rsidR="00BF2BEC" w:rsidRPr="008A0507" w:rsidRDefault="00BF2BEC" w:rsidP="00BF2BEC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>Рисунок 6.</w:t>
      </w:r>
      <w:r w:rsidR="00D34A0E">
        <w:rPr>
          <w:noProof/>
          <w:sz w:val="28"/>
          <w:lang w:eastAsia="ru-RU"/>
        </w:rPr>
        <w:t>2</w:t>
      </w:r>
      <w:r>
        <w:rPr>
          <w:noProof/>
          <w:sz w:val="28"/>
          <w:lang w:eastAsia="ru-RU"/>
        </w:rPr>
        <w:t xml:space="preserve"> – В</w:t>
      </w:r>
      <w:r w:rsidR="00D34A0E">
        <w:rPr>
          <w:noProof/>
          <w:sz w:val="28"/>
          <w:lang w:eastAsia="ru-RU"/>
        </w:rPr>
        <w:t>ы</w:t>
      </w:r>
      <w:r>
        <w:rPr>
          <w:noProof/>
          <w:sz w:val="28"/>
          <w:lang w:eastAsia="ru-RU"/>
        </w:rPr>
        <w:t xml:space="preserve">вод </w:t>
      </w:r>
      <w:r w:rsidR="00D34A0E">
        <w:rPr>
          <w:noProof/>
          <w:sz w:val="28"/>
          <w:lang w:eastAsia="ru-RU"/>
        </w:rPr>
        <w:t>результатов</w:t>
      </w:r>
      <w:r w:rsidR="007532F2">
        <w:rPr>
          <w:noProof/>
          <w:sz w:val="28"/>
          <w:lang w:eastAsia="ru-RU"/>
        </w:rPr>
        <w:t xml:space="preserve"> методом </w:t>
      </w:r>
      <w:r w:rsidR="008A0507">
        <w:rPr>
          <w:noProof/>
          <w:sz w:val="28"/>
          <w:lang w:eastAsia="ru-RU"/>
        </w:rPr>
        <w:t>Зейделя</w:t>
      </w:r>
    </w:p>
    <w:p w14:paraId="570A2E0C" w14:textId="4FAD0E7E" w:rsidR="007532F2" w:rsidRDefault="008D0D49" w:rsidP="00A352C7">
      <w:pPr>
        <w:ind w:firstLine="851"/>
        <w:jc w:val="center"/>
        <w:rPr>
          <w:noProof/>
          <w:sz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D11DCC7" wp14:editId="53466F60">
            <wp:extent cx="4589145" cy="2163917"/>
            <wp:effectExtent l="0" t="0" r="1905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63311" cy="219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0435D" w14:textId="2826CBF8" w:rsidR="007532F2" w:rsidRDefault="007532F2" w:rsidP="007532F2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>Рисунок 6.</w:t>
      </w:r>
      <w:r w:rsidR="00A352C7" w:rsidRPr="00A352C7">
        <w:rPr>
          <w:noProof/>
          <w:sz w:val="28"/>
          <w:lang w:eastAsia="ru-RU"/>
        </w:rPr>
        <w:t>3</w:t>
      </w:r>
      <w:r>
        <w:rPr>
          <w:noProof/>
          <w:sz w:val="28"/>
          <w:lang w:eastAsia="ru-RU"/>
        </w:rPr>
        <w:t xml:space="preserve"> – Вывод результатов методом </w:t>
      </w:r>
      <w:r w:rsidR="008A0507">
        <w:rPr>
          <w:noProof/>
          <w:sz w:val="28"/>
          <w:lang w:eastAsia="ru-RU"/>
        </w:rPr>
        <w:t>Жордана</w:t>
      </w:r>
      <w:r w:rsidR="00626ACC">
        <w:rPr>
          <w:noProof/>
          <w:sz w:val="28"/>
          <w:lang w:eastAsia="ru-RU"/>
        </w:rPr>
        <w:t xml:space="preserve"> - Гаусса</w:t>
      </w:r>
    </w:p>
    <w:p w14:paraId="0C477183" w14:textId="38F967F1" w:rsidR="00D3293F" w:rsidRPr="00C2177A" w:rsidRDefault="00B42623" w:rsidP="00B24991">
      <w:pPr>
        <w:spacing w:line="360" w:lineRule="auto"/>
        <w:ind w:firstLine="851"/>
        <w:jc w:val="both"/>
        <w:rPr>
          <w:noProof/>
          <w:sz w:val="28"/>
          <w:lang w:eastAsia="ru-RU"/>
        </w:rPr>
      </w:pPr>
      <w:r>
        <w:rPr>
          <w:noProof/>
          <w:sz w:val="28"/>
          <w:lang w:eastAsia="ru-RU"/>
        </w:rPr>
        <w:t>Для проверки результатов работы программы был проведен ручной просчет</w:t>
      </w:r>
      <w:r w:rsidR="00163235">
        <w:rPr>
          <w:noProof/>
          <w:sz w:val="28"/>
          <w:lang w:eastAsia="ru-RU"/>
        </w:rPr>
        <w:t xml:space="preserve"> для метода </w:t>
      </w:r>
      <w:r w:rsidR="00626ACC">
        <w:rPr>
          <w:noProof/>
          <w:sz w:val="28"/>
          <w:lang w:eastAsia="ru-RU"/>
        </w:rPr>
        <w:t>Жордана - Гаусса</w:t>
      </w:r>
      <w:r>
        <w:rPr>
          <w:noProof/>
          <w:sz w:val="28"/>
          <w:lang w:eastAsia="ru-RU"/>
        </w:rPr>
        <w:t xml:space="preserve">, который показан </w:t>
      </w:r>
      <w:r w:rsidR="00626ACC">
        <w:rPr>
          <w:noProof/>
          <w:sz w:val="28"/>
          <w:lang w:eastAsia="ru-RU"/>
        </w:rPr>
        <w:t>ниже</w:t>
      </w:r>
      <w:r w:rsidR="00DC4669">
        <w:rPr>
          <w:noProof/>
          <w:sz w:val="28"/>
          <w:lang w:eastAsia="ru-RU"/>
        </w:rPr>
        <w:t>.</w:t>
      </w:r>
    </w:p>
    <w:p w14:paraId="2D56E394" w14:textId="019B2AF5" w:rsidR="003277A2" w:rsidRDefault="00C2177A" w:rsidP="003277A2">
      <w:pPr>
        <w:ind w:firstLine="851"/>
        <w:jc w:val="center"/>
        <w:rPr>
          <w:b/>
          <w:sz w:val="28"/>
        </w:rPr>
      </w:pPr>
      <w:r>
        <w:rPr>
          <w:noProof/>
        </w:rPr>
        <w:drawing>
          <wp:inline distT="0" distB="0" distL="0" distR="0" wp14:anchorId="75CE88FF" wp14:editId="0D28824E">
            <wp:extent cx="4572000" cy="736600"/>
            <wp:effectExtent l="0" t="0" r="0" b="6350"/>
            <wp:docPr id="5" name="Рисунок 5" descr="https://pp.userapi.com/c849236/v849236462/15a950/pJaYEfCCzY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s://pp.userapi.com/c849236/v849236462/15a950/pJaYEfCCzYY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39C7A" w14:textId="2582E379" w:rsidR="00C2177A" w:rsidRPr="00EC1611" w:rsidRDefault="006A69C1" w:rsidP="00C2177A">
      <w:pPr>
        <w:ind w:left="143" w:firstLine="708"/>
        <w:rPr>
          <w:noProof/>
          <w:sz w:val="28"/>
          <w:lang w:eastAsia="ru-RU"/>
        </w:rPr>
      </w:pPr>
      <w:r>
        <w:rPr>
          <w:noProof/>
          <w:sz w:val="28"/>
          <w:lang w:eastAsia="ru-RU"/>
        </w:rPr>
        <w:t xml:space="preserve"> </w:t>
      </w:r>
      <w:r w:rsidR="00C2177A">
        <w:rPr>
          <w:noProof/>
          <w:sz w:val="28"/>
          <w:lang w:eastAsia="ru-RU"/>
        </w:rPr>
        <w:t>Ответ</w:t>
      </w:r>
      <w:r w:rsidR="00C2177A" w:rsidRPr="00EC1611">
        <w:rPr>
          <w:noProof/>
          <w:sz w:val="28"/>
          <w:lang w:eastAsia="ru-RU"/>
        </w:rPr>
        <w:t xml:space="preserve">: </w:t>
      </w:r>
      <w:r w:rsidR="00C2177A">
        <w:rPr>
          <w:noProof/>
          <w:sz w:val="28"/>
          <w:lang w:val="en-US" w:eastAsia="ru-RU"/>
        </w:rPr>
        <w:t>x</w:t>
      </w:r>
      <w:r w:rsidR="00C2177A" w:rsidRPr="00EC1611">
        <w:rPr>
          <w:noProof/>
          <w:sz w:val="28"/>
          <w:vertAlign w:val="subscript"/>
          <w:lang w:eastAsia="ru-RU"/>
        </w:rPr>
        <w:t>1</w:t>
      </w:r>
      <w:r w:rsidR="00C2177A" w:rsidRPr="00EC1611">
        <w:rPr>
          <w:noProof/>
          <w:sz w:val="28"/>
          <w:lang w:eastAsia="ru-RU"/>
        </w:rPr>
        <w:t xml:space="preserve"> = 3 </w:t>
      </w:r>
      <w:r w:rsidR="00C2177A">
        <w:rPr>
          <w:noProof/>
          <w:sz w:val="28"/>
          <w:lang w:val="en-US" w:eastAsia="ru-RU"/>
        </w:rPr>
        <w:t>x</w:t>
      </w:r>
      <w:r w:rsidR="00C2177A" w:rsidRPr="00EC1611">
        <w:rPr>
          <w:noProof/>
          <w:sz w:val="28"/>
          <w:vertAlign w:val="subscript"/>
          <w:lang w:eastAsia="ru-RU"/>
        </w:rPr>
        <w:t>2</w:t>
      </w:r>
      <w:r w:rsidR="00C2177A" w:rsidRPr="00EC1611">
        <w:rPr>
          <w:noProof/>
          <w:sz w:val="28"/>
          <w:lang w:eastAsia="ru-RU"/>
        </w:rPr>
        <w:t xml:space="preserve"> = 5 </w:t>
      </w:r>
      <w:r w:rsidR="00C2177A">
        <w:rPr>
          <w:noProof/>
          <w:sz w:val="28"/>
          <w:lang w:val="en-US" w:eastAsia="ru-RU"/>
        </w:rPr>
        <w:t>x</w:t>
      </w:r>
      <w:r w:rsidR="00C2177A" w:rsidRPr="00EC1611">
        <w:rPr>
          <w:noProof/>
          <w:sz w:val="28"/>
          <w:vertAlign w:val="subscript"/>
          <w:lang w:eastAsia="ru-RU"/>
        </w:rPr>
        <w:t>3</w:t>
      </w:r>
      <w:r w:rsidR="00C2177A" w:rsidRPr="00EC1611">
        <w:rPr>
          <w:noProof/>
          <w:sz w:val="28"/>
          <w:lang w:eastAsia="ru-RU"/>
        </w:rPr>
        <w:t xml:space="preserve"> = 4</w:t>
      </w:r>
    </w:p>
    <w:p w14:paraId="3D2B6B6B" w14:textId="37898288" w:rsidR="00F2485C" w:rsidRDefault="007532F2" w:rsidP="00B24991">
      <w:pPr>
        <w:spacing w:line="360" w:lineRule="auto"/>
        <w:ind w:firstLine="851"/>
        <w:jc w:val="both"/>
        <w:rPr>
          <w:sz w:val="28"/>
        </w:rPr>
      </w:pPr>
      <w:r w:rsidRPr="007532F2">
        <w:rPr>
          <w:b/>
          <w:sz w:val="28"/>
        </w:rPr>
        <w:t>Вывод:</w:t>
      </w:r>
      <w:r>
        <w:rPr>
          <w:sz w:val="28"/>
        </w:rPr>
        <w:t xml:space="preserve"> </w:t>
      </w:r>
      <w:r w:rsidR="00F2485C">
        <w:rPr>
          <w:sz w:val="28"/>
        </w:rPr>
        <w:t>Тестирование в нормаль</w:t>
      </w:r>
      <w:r>
        <w:rPr>
          <w:sz w:val="28"/>
        </w:rPr>
        <w:t xml:space="preserve">ных условиях прошло корректно. Так как </w:t>
      </w:r>
      <w:r w:rsidR="006C2853">
        <w:rPr>
          <w:sz w:val="28"/>
        </w:rPr>
        <w:t xml:space="preserve">результаты </w:t>
      </w:r>
      <w:r w:rsidR="00CD5BEF">
        <w:rPr>
          <w:sz w:val="28"/>
        </w:rPr>
        <w:t>программы обоих методов совпали, а они совпали с результатами ручного просчета</w:t>
      </w:r>
      <w:r w:rsidR="003277A2">
        <w:rPr>
          <w:sz w:val="28"/>
        </w:rPr>
        <w:t xml:space="preserve">, </w:t>
      </w:r>
      <w:r w:rsidR="00CD5BEF">
        <w:rPr>
          <w:sz w:val="28"/>
        </w:rPr>
        <w:t xml:space="preserve">то </w:t>
      </w:r>
      <w:r w:rsidR="003277A2">
        <w:rPr>
          <w:sz w:val="28"/>
        </w:rPr>
        <w:t>все методы</w:t>
      </w:r>
      <w:r>
        <w:rPr>
          <w:sz w:val="28"/>
        </w:rPr>
        <w:t xml:space="preserve"> вычисляют верные</w:t>
      </w:r>
      <w:r w:rsidR="00835247">
        <w:rPr>
          <w:sz w:val="28"/>
        </w:rPr>
        <w:t xml:space="preserve"> значения. </w:t>
      </w:r>
      <w:r>
        <w:rPr>
          <w:sz w:val="28"/>
        </w:rPr>
        <w:t>Следовательно</w:t>
      </w:r>
      <w:r w:rsidR="00835247">
        <w:rPr>
          <w:sz w:val="28"/>
        </w:rPr>
        <w:t>,</w:t>
      </w:r>
      <w:r>
        <w:rPr>
          <w:sz w:val="28"/>
        </w:rPr>
        <w:t xml:space="preserve"> программа работает правильно</w:t>
      </w:r>
      <w:r w:rsidR="00626ACC">
        <w:rPr>
          <w:sz w:val="28"/>
        </w:rPr>
        <w:t xml:space="preserve"> в нормальных условиях</w:t>
      </w:r>
      <w:r>
        <w:rPr>
          <w:sz w:val="28"/>
        </w:rPr>
        <w:t>.</w:t>
      </w:r>
    </w:p>
    <w:p w14:paraId="2D3A53E4" w14:textId="0A0F10B2" w:rsidR="00F2485C" w:rsidRDefault="00F2485C" w:rsidP="0045741C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color w:val="auto"/>
          <w:sz w:val="32"/>
        </w:rPr>
      </w:pPr>
      <w:bookmarkStart w:id="19" w:name="_Toc514187890"/>
      <w:r w:rsidRPr="00F57875">
        <w:rPr>
          <w:rFonts w:ascii="Times New Roman" w:hAnsi="Times New Roman" w:cs="Times New Roman"/>
          <w:color w:val="auto"/>
          <w:sz w:val="32"/>
        </w:rPr>
        <w:t xml:space="preserve">6.2 Тестирование в </w:t>
      </w:r>
      <w:r w:rsidR="00835247">
        <w:rPr>
          <w:rFonts w:ascii="Times New Roman" w:hAnsi="Times New Roman" w:cs="Times New Roman"/>
          <w:color w:val="auto"/>
          <w:sz w:val="32"/>
        </w:rPr>
        <w:t>экстремальных</w:t>
      </w:r>
      <w:r>
        <w:rPr>
          <w:rFonts w:ascii="Times New Roman" w:hAnsi="Times New Roman" w:cs="Times New Roman"/>
          <w:color w:val="auto"/>
          <w:sz w:val="32"/>
        </w:rPr>
        <w:t xml:space="preserve"> </w:t>
      </w:r>
      <w:r w:rsidR="00835247">
        <w:rPr>
          <w:rFonts w:ascii="Times New Roman" w:hAnsi="Times New Roman" w:cs="Times New Roman"/>
          <w:color w:val="auto"/>
          <w:sz w:val="32"/>
        </w:rPr>
        <w:t>условиях</w:t>
      </w:r>
      <w:bookmarkEnd w:id="19"/>
    </w:p>
    <w:p w14:paraId="29F631B6" w14:textId="7D318ACE" w:rsidR="00F2485C" w:rsidRPr="00EC1611" w:rsidRDefault="0092626A" w:rsidP="0045741C">
      <w:pPr>
        <w:spacing w:after="0" w:line="360" w:lineRule="auto"/>
        <w:ind w:firstLine="851"/>
        <w:rPr>
          <w:sz w:val="28"/>
        </w:rPr>
      </w:pPr>
      <w:r>
        <w:rPr>
          <w:sz w:val="28"/>
        </w:rPr>
        <w:t>Результаты программы при т</w:t>
      </w:r>
      <w:r w:rsidR="00F2485C">
        <w:rPr>
          <w:sz w:val="28"/>
        </w:rPr>
        <w:t>естировани</w:t>
      </w:r>
      <w:r w:rsidR="000217A3">
        <w:rPr>
          <w:sz w:val="28"/>
        </w:rPr>
        <w:t>и</w:t>
      </w:r>
      <w:r w:rsidR="00F2485C">
        <w:rPr>
          <w:sz w:val="28"/>
        </w:rPr>
        <w:t xml:space="preserve"> крайних значений</w:t>
      </w:r>
      <w:r w:rsidR="00626ACC">
        <w:rPr>
          <w:sz w:val="28"/>
        </w:rPr>
        <w:t xml:space="preserve"> ограничений ввода </w:t>
      </w:r>
      <w:r>
        <w:rPr>
          <w:sz w:val="28"/>
        </w:rPr>
        <w:t>показано на рисунках</w:t>
      </w:r>
      <w:r w:rsidR="00F2485C">
        <w:rPr>
          <w:sz w:val="28"/>
        </w:rPr>
        <w:t xml:space="preserve"> 6.</w:t>
      </w:r>
      <w:r w:rsidR="001B0F91" w:rsidRPr="001B0F91">
        <w:rPr>
          <w:sz w:val="28"/>
        </w:rPr>
        <w:t>4</w:t>
      </w:r>
      <w:r w:rsidR="000217A3">
        <w:rPr>
          <w:sz w:val="28"/>
        </w:rPr>
        <w:t>. 6.5</w:t>
      </w:r>
      <w:r w:rsidR="006A390E" w:rsidRPr="006A390E">
        <w:rPr>
          <w:sz w:val="28"/>
        </w:rPr>
        <w:t>.</w:t>
      </w:r>
    </w:p>
    <w:p w14:paraId="120D433B" w14:textId="5A21A4E3" w:rsidR="006A390E" w:rsidRDefault="001B0F91" w:rsidP="00B24991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57BF8748" wp14:editId="2A79C411">
            <wp:extent cx="5988050" cy="16230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1557" cy="1659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F55C1" w14:textId="60464F95" w:rsidR="000217A3" w:rsidRPr="00EC1611" w:rsidRDefault="006A390E" w:rsidP="000217A3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>Рисунок 6.</w:t>
      </w:r>
      <w:r w:rsidR="001B0F91" w:rsidRPr="001B0F91">
        <w:rPr>
          <w:noProof/>
          <w:sz w:val="28"/>
          <w:lang w:eastAsia="ru-RU"/>
        </w:rPr>
        <w:t>4</w:t>
      </w:r>
      <w:r>
        <w:rPr>
          <w:noProof/>
          <w:sz w:val="28"/>
          <w:lang w:eastAsia="ru-RU"/>
        </w:rPr>
        <w:t xml:space="preserve"> – Вывод результатов методом </w:t>
      </w:r>
      <w:r w:rsidR="001B0F91">
        <w:rPr>
          <w:noProof/>
          <w:sz w:val="28"/>
          <w:lang w:eastAsia="ru-RU"/>
        </w:rPr>
        <w:t>Жордана</w:t>
      </w:r>
      <w:r w:rsidR="00626ACC">
        <w:rPr>
          <w:noProof/>
          <w:sz w:val="28"/>
          <w:lang w:eastAsia="ru-RU"/>
        </w:rPr>
        <w:t xml:space="preserve"> </w:t>
      </w:r>
      <w:r w:rsidR="000217A3">
        <w:rPr>
          <w:noProof/>
          <w:sz w:val="28"/>
          <w:lang w:eastAsia="ru-RU"/>
        </w:rPr>
        <w:t>–</w:t>
      </w:r>
      <w:r w:rsidR="00626ACC">
        <w:rPr>
          <w:noProof/>
          <w:sz w:val="28"/>
          <w:lang w:eastAsia="ru-RU"/>
        </w:rPr>
        <w:t xml:space="preserve"> Гаусса</w:t>
      </w:r>
    </w:p>
    <w:p w14:paraId="2C5991F9" w14:textId="77777777" w:rsidR="000217A3" w:rsidRDefault="000217A3" w:rsidP="000217A3">
      <w:pPr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0F82F512" wp14:editId="2DE41694">
            <wp:extent cx="5988050" cy="1973580"/>
            <wp:effectExtent l="0" t="0" r="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1526" cy="2017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7FBDE" w14:textId="4CEF3F0B" w:rsidR="000217A3" w:rsidRDefault="000217A3" w:rsidP="000217A3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>Рисунок 6.</w:t>
      </w:r>
      <w:r w:rsidR="00E0048A">
        <w:rPr>
          <w:noProof/>
          <w:sz w:val="28"/>
          <w:lang w:eastAsia="ru-RU"/>
        </w:rPr>
        <w:t>5</w:t>
      </w:r>
      <w:r>
        <w:rPr>
          <w:noProof/>
          <w:sz w:val="28"/>
          <w:lang w:eastAsia="ru-RU"/>
        </w:rPr>
        <w:t xml:space="preserve"> – Вывод результатов методом Зейделя</w:t>
      </w:r>
    </w:p>
    <w:p w14:paraId="2E06FC46" w14:textId="61366E11" w:rsidR="000217A3" w:rsidRDefault="00163235" w:rsidP="00E0048A">
      <w:pPr>
        <w:ind w:firstLine="851"/>
        <w:jc w:val="both"/>
        <w:rPr>
          <w:noProof/>
          <w:sz w:val="28"/>
          <w:lang w:eastAsia="ru-RU"/>
        </w:rPr>
      </w:pPr>
      <w:r>
        <w:rPr>
          <w:noProof/>
          <w:sz w:val="28"/>
          <w:lang w:eastAsia="ru-RU"/>
        </w:rPr>
        <w:t>Для проверки результатов работы программы был проведен ручной просчет метод</w:t>
      </w:r>
      <w:r w:rsidR="00C05AB3">
        <w:rPr>
          <w:noProof/>
          <w:sz w:val="28"/>
          <w:lang w:eastAsia="ru-RU"/>
        </w:rPr>
        <w:t>ом</w:t>
      </w:r>
      <w:r>
        <w:rPr>
          <w:noProof/>
          <w:sz w:val="28"/>
          <w:lang w:eastAsia="ru-RU"/>
        </w:rPr>
        <w:t xml:space="preserve"> </w:t>
      </w:r>
      <w:r w:rsidR="00626ACC">
        <w:rPr>
          <w:noProof/>
          <w:sz w:val="28"/>
          <w:lang w:eastAsia="ru-RU"/>
        </w:rPr>
        <w:t>Жордана - Гаусса</w:t>
      </w:r>
      <w:r>
        <w:rPr>
          <w:noProof/>
          <w:sz w:val="28"/>
          <w:lang w:eastAsia="ru-RU"/>
        </w:rPr>
        <w:t xml:space="preserve">, </w:t>
      </w:r>
      <w:r w:rsidR="00593EA5">
        <w:rPr>
          <w:noProof/>
          <w:sz w:val="28"/>
          <w:lang w:eastAsia="ru-RU"/>
        </w:rPr>
        <w:t>который представлен ниже: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02"/>
        <w:gridCol w:w="1302"/>
        <w:gridCol w:w="1302"/>
        <w:gridCol w:w="1303"/>
        <w:gridCol w:w="1303"/>
        <w:gridCol w:w="1303"/>
        <w:gridCol w:w="1303"/>
      </w:tblGrid>
      <w:tr w:rsidR="00567BAF" w14:paraId="57B6F169" w14:textId="77777777" w:rsidTr="00E0048A">
        <w:trPr>
          <w:jc w:val="center"/>
        </w:trPr>
        <w:tc>
          <w:tcPr>
            <w:tcW w:w="1302" w:type="dxa"/>
          </w:tcPr>
          <w:p w14:paraId="35D95DF9" w14:textId="3FBC9072" w:rsidR="00567BAF" w:rsidRPr="00567BAF" w:rsidRDefault="00567BAF" w:rsidP="00163235">
            <w:pPr>
              <w:jc w:val="both"/>
              <w:rPr>
                <w:noProof/>
                <w:sz w:val="28"/>
                <w:lang w:val="en-US" w:eastAsia="ru-RU"/>
              </w:rPr>
            </w:pPr>
            <w:r>
              <w:rPr>
                <w:noProof/>
                <w:sz w:val="28"/>
                <w:lang w:eastAsia="ru-RU"/>
              </w:rPr>
              <w:t>-12</w:t>
            </w:r>
            <w:r>
              <w:rPr>
                <w:noProof/>
                <w:sz w:val="28"/>
                <w:lang w:val="en-US" w:eastAsia="ru-RU"/>
              </w:rPr>
              <w:t>.937</w:t>
            </w:r>
          </w:p>
        </w:tc>
        <w:tc>
          <w:tcPr>
            <w:tcW w:w="1302" w:type="dxa"/>
          </w:tcPr>
          <w:p w14:paraId="6EF6F6AB" w14:textId="670F0732" w:rsidR="00567BAF" w:rsidRPr="00567BAF" w:rsidRDefault="00567BAF" w:rsidP="00163235">
            <w:pPr>
              <w:jc w:val="both"/>
              <w:rPr>
                <w:noProof/>
                <w:sz w:val="28"/>
                <w:lang w:val="en-US" w:eastAsia="ru-RU"/>
              </w:rPr>
            </w:pPr>
            <w:r>
              <w:rPr>
                <w:noProof/>
                <w:sz w:val="28"/>
                <w:lang w:val="en-US" w:eastAsia="ru-RU"/>
              </w:rPr>
              <w:t>43.787</w:t>
            </w:r>
          </w:p>
        </w:tc>
        <w:tc>
          <w:tcPr>
            <w:tcW w:w="1302" w:type="dxa"/>
          </w:tcPr>
          <w:p w14:paraId="1361ED78" w14:textId="0A0CE67A" w:rsidR="00567BAF" w:rsidRPr="00567BAF" w:rsidRDefault="00567BAF" w:rsidP="00163235">
            <w:pPr>
              <w:jc w:val="both"/>
              <w:rPr>
                <w:noProof/>
                <w:sz w:val="28"/>
                <w:lang w:val="en-US" w:eastAsia="ru-RU"/>
              </w:rPr>
            </w:pPr>
            <w:r>
              <w:rPr>
                <w:noProof/>
                <w:sz w:val="28"/>
                <w:lang w:val="en-US" w:eastAsia="ru-RU"/>
              </w:rPr>
              <w:t>-9.272</w:t>
            </w:r>
          </w:p>
        </w:tc>
        <w:tc>
          <w:tcPr>
            <w:tcW w:w="1303" w:type="dxa"/>
          </w:tcPr>
          <w:p w14:paraId="2EDFC513" w14:textId="5A7F6F1F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32.163</m:t>
                </m:r>
              </m:oMath>
            </m:oMathPara>
          </w:p>
        </w:tc>
        <w:tc>
          <w:tcPr>
            <w:tcW w:w="1303" w:type="dxa"/>
          </w:tcPr>
          <w:p w14:paraId="59983162" w14:textId="7E9CA2A9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16.203</m:t>
                </m:r>
              </m:oMath>
            </m:oMathPara>
          </w:p>
        </w:tc>
        <w:tc>
          <w:tcPr>
            <w:tcW w:w="1303" w:type="dxa"/>
          </w:tcPr>
          <w:p w14:paraId="3EAB6161" w14:textId="07131E98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53.032</m:t>
                </m:r>
              </m:oMath>
            </m:oMathPara>
          </w:p>
        </w:tc>
        <w:tc>
          <w:tcPr>
            <w:tcW w:w="1303" w:type="dxa"/>
          </w:tcPr>
          <w:p w14:paraId="4FC3ABD7" w14:textId="04317C34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98.008</m:t>
                </m:r>
              </m:oMath>
            </m:oMathPara>
          </w:p>
        </w:tc>
      </w:tr>
      <w:tr w:rsidR="00567BAF" w14:paraId="5A6A345D" w14:textId="77777777" w:rsidTr="00E0048A">
        <w:trPr>
          <w:jc w:val="center"/>
        </w:trPr>
        <w:tc>
          <w:tcPr>
            <w:tcW w:w="1302" w:type="dxa"/>
          </w:tcPr>
          <w:p w14:paraId="20582BD4" w14:textId="06E997E3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9.397</m:t>
                </m:r>
              </m:oMath>
            </m:oMathPara>
          </w:p>
        </w:tc>
        <w:tc>
          <w:tcPr>
            <w:tcW w:w="1302" w:type="dxa"/>
          </w:tcPr>
          <w:p w14:paraId="71961FF5" w14:textId="6405D34B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98.236</m:t>
                </m:r>
              </m:oMath>
            </m:oMathPara>
          </w:p>
        </w:tc>
        <w:tc>
          <w:tcPr>
            <w:tcW w:w="1302" w:type="dxa"/>
          </w:tcPr>
          <w:p w14:paraId="2754DFD5" w14:textId="1E9633EB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85.160</m:t>
                </m:r>
              </m:oMath>
            </m:oMathPara>
          </w:p>
        </w:tc>
        <w:tc>
          <w:tcPr>
            <w:tcW w:w="1303" w:type="dxa"/>
          </w:tcPr>
          <w:p w14:paraId="7E1BC285" w14:textId="4FB4B8F8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52.898</m:t>
                </m:r>
              </m:oMath>
            </m:oMathPara>
          </w:p>
        </w:tc>
        <w:tc>
          <w:tcPr>
            <w:tcW w:w="1303" w:type="dxa"/>
          </w:tcPr>
          <w:p w14:paraId="0A0267D9" w14:textId="0BE0186C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85.381</m:t>
                </m:r>
              </m:oMath>
            </m:oMathPara>
          </w:p>
        </w:tc>
        <w:tc>
          <w:tcPr>
            <w:tcW w:w="1303" w:type="dxa"/>
          </w:tcPr>
          <w:p w14:paraId="1956A94E" w14:textId="1F8B582D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17.830</m:t>
                </m:r>
              </m:oMath>
            </m:oMathPara>
          </w:p>
        </w:tc>
        <w:tc>
          <w:tcPr>
            <w:tcW w:w="1303" w:type="dxa"/>
          </w:tcPr>
          <w:p w14:paraId="2CA9D507" w14:textId="43C2A388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47.224</m:t>
                </m:r>
              </m:oMath>
            </m:oMathPara>
          </w:p>
        </w:tc>
      </w:tr>
      <w:tr w:rsidR="00567BAF" w14:paraId="04A58A3A" w14:textId="77777777" w:rsidTr="00E0048A">
        <w:trPr>
          <w:jc w:val="center"/>
        </w:trPr>
        <w:tc>
          <w:tcPr>
            <w:tcW w:w="1302" w:type="dxa"/>
          </w:tcPr>
          <w:p w14:paraId="3767B8B7" w14:textId="5201FB36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39.568</m:t>
                </m:r>
              </m:oMath>
            </m:oMathPara>
          </w:p>
        </w:tc>
        <w:tc>
          <w:tcPr>
            <w:tcW w:w="1302" w:type="dxa"/>
          </w:tcPr>
          <w:p w14:paraId="212611A9" w14:textId="3B232C11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5.628</m:t>
                </m:r>
              </m:oMath>
            </m:oMathPara>
          </w:p>
        </w:tc>
        <w:tc>
          <w:tcPr>
            <w:tcW w:w="1302" w:type="dxa"/>
          </w:tcPr>
          <w:p w14:paraId="4C803751" w14:textId="4F86249A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73.022</m:t>
                </m:r>
              </m:oMath>
            </m:oMathPara>
          </w:p>
        </w:tc>
        <w:tc>
          <w:tcPr>
            <w:tcW w:w="1303" w:type="dxa"/>
          </w:tcPr>
          <w:p w14:paraId="6DD6FDBB" w14:textId="24CD9E81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15.111</m:t>
                </m:r>
              </m:oMath>
            </m:oMathPara>
          </w:p>
        </w:tc>
        <w:tc>
          <w:tcPr>
            <w:tcW w:w="1303" w:type="dxa"/>
          </w:tcPr>
          <w:p w14:paraId="6BD0F0EF" w14:textId="2533724B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11.372</m:t>
                </m:r>
              </m:oMath>
            </m:oMathPara>
          </w:p>
        </w:tc>
        <w:tc>
          <w:tcPr>
            <w:tcW w:w="1303" w:type="dxa"/>
          </w:tcPr>
          <w:p w14:paraId="49B7E05C" w14:textId="4293BFFE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6.891</m:t>
                </m:r>
              </m:oMath>
            </m:oMathPara>
          </w:p>
        </w:tc>
        <w:tc>
          <w:tcPr>
            <w:tcW w:w="1303" w:type="dxa"/>
          </w:tcPr>
          <w:p w14:paraId="2E26F3AD" w14:textId="44998AE7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.876</m:t>
                </m:r>
              </m:oMath>
            </m:oMathPara>
          </w:p>
        </w:tc>
      </w:tr>
      <w:tr w:rsidR="00567BAF" w14:paraId="3A1D2943" w14:textId="77777777" w:rsidTr="00E0048A">
        <w:trPr>
          <w:jc w:val="center"/>
        </w:trPr>
        <w:tc>
          <w:tcPr>
            <w:tcW w:w="1302" w:type="dxa"/>
          </w:tcPr>
          <w:p w14:paraId="5DB479BB" w14:textId="05D60165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93.308</m:t>
                </m:r>
              </m:oMath>
            </m:oMathPara>
          </w:p>
        </w:tc>
        <w:tc>
          <w:tcPr>
            <w:tcW w:w="1302" w:type="dxa"/>
          </w:tcPr>
          <w:p w14:paraId="6FAEF0A5" w14:textId="61B4719C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1.427</m:t>
                </m:r>
              </m:oMath>
            </m:oMathPara>
          </w:p>
        </w:tc>
        <w:tc>
          <w:tcPr>
            <w:tcW w:w="1302" w:type="dxa"/>
          </w:tcPr>
          <w:p w14:paraId="2552D17F" w14:textId="10DA618A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99.949</m:t>
                </m:r>
              </m:oMath>
            </m:oMathPara>
          </w:p>
        </w:tc>
        <w:tc>
          <w:tcPr>
            <w:tcW w:w="1303" w:type="dxa"/>
          </w:tcPr>
          <w:p w14:paraId="753BA9CF" w14:textId="656E6B4A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54.656</m:t>
                </m:r>
              </m:oMath>
            </m:oMathPara>
          </w:p>
        </w:tc>
        <w:tc>
          <w:tcPr>
            <w:tcW w:w="1303" w:type="dxa"/>
          </w:tcPr>
          <w:p w14:paraId="0CEE5EA4" w14:textId="0A9A7EC6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2.283</m:t>
                </m:r>
              </m:oMath>
            </m:oMathPara>
          </w:p>
        </w:tc>
        <w:tc>
          <w:tcPr>
            <w:tcW w:w="1303" w:type="dxa"/>
          </w:tcPr>
          <w:p w14:paraId="2FB1778C" w14:textId="0BE3C179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28.209</m:t>
                </m:r>
              </m:oMath>
            </m:oMathPara>
          </w:p>
        </w:tc>
        <w:tc>
          <w:tcPr>
            <w:tcW w:w="1303" w:type="dxa"/>
          </w:tcPr>
          <w:p w14:paraId="4643F1A7" w14:textId="6C8D01AD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45.905</m:t>
                </m:r>
              </m:oMath>
            </m:oMathPara>
          </w:p>
        </w:tc>
      </w:tr>
      <w:tr w:rsidR="00567BAF" w14:paraId="38E590FF" w14:textId="77777777" w:rsidTr="00E0048A">
        <w:trPr>
          <w:jc w:val="center"/>
        </w:trPr>
        <w:tc>
          <w:tcPr>
            <w:tcW w:w="1302" w:type="dxa"/>
          </w:tcPr>
          <w:p w14:paraId="0BC4C0CA" w14:textId="1AFD802E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89.436</m:t>
                </m:r>
              </m:oMath>
            </m:oMathPara>
          </w:p>
        </w:tc>
        <w:tc>
          <w:tcPr>
            <w:tcW w:w="1302" w:type="dxa"/>
          </w:tcPr>
          <w:p w14:paraId="1624C9DF" w14:textId="4983D424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94.204</m:t>
                </m:r>
              </m:oMath>
            </m:oMathPara>
          </w:p>
        </w:tc>
        <w:tc>
          <w:tcPr>
            <w:tcW w:w="1302" w:type="dxa"/>
          </w:tcPr>
          <w:p w14:paraId="1C61243D" w14:textId="5466B93D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50.787</m:t>
                </m:r>
              </m:oMath>
            </m:oMathPara>
          </w:p>
        </w:tc>
        <w:tc>
          <w:tcPr>
            <w:tcW w:w="1303" w:type="dxa"/>
          </w:tcPr>
          <w:p w14:paraId="55B802CA" w14:textId="3C2E990C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7.892</m:t>
                </m:r>
              </m:oMath>
            </m:oMathPara>
          </w:p>
        </w:tc>
        <w:tc>
          <w:tcPr>
            <w:tcW w:w="1303" w:type="dxa"/>
          </w:tcPr>
          <w:p w14:paraId="0F4FD5EE" w14:textId="590297B7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82.548</m:t>
                </m:r>
              </m:oMath>
            </m:oMathPara>
          </w:p>
        </w:tc>
        <w:tc>
          <w:tcPr>
            <w:tcW w:w="1303" w:type="dxa"/>
          </w:tcPr>
          <w:p w14:paraId="04CEB713" w14:textId="77A9CF49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33.576</m:t>
                </m:r>
              </m:oMath>
            </m:oMathPara>
          </w:p>
        </w:tc>
        <w:tc>
          <w:tcPr>
            <w:tcW w:w="1303" w:type="dxa"/>
          </w:tcPr>
          <w:p w14:paraId="0951FC71" w14:textId="73826FCD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67.035</m:t>
                </m:r>
              </m:oMath>
            </m:oMathPara>
          </w:p>
        </w:tc>
      </w:tr>
      <w:tr w:rsidR="00567BAF" w14:paraId="1F812720" w14:textId="77777777" w:rsidTr="00E0048A">
        <w:trPr>
          <w:jc w:val="center"/>
        </w:trPr>
        <w:tc>
          <w:tcPr>
            <w:tcW w:w="1302" w:type="dxa"/>
          </w:tcPr>
          <w:p w14:paraId="59F86AE4" w14:textId="192EECAC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9.700</m:t>
                </m:r>
              </m:oMath>
            </m:oMathPara>
          </w:p>
        </w:tc>
        <w:tc>
          <w:tcPr>
            <w:tcW w:w="1302" w:type="dxa"/>
          </w:tcPr>
          <w:p w14:paraId="2A298804" w14:textId="07B14FFC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83.405</m:t>
                </m:r>
              </m:oMath>
            </m:oMathPara>
          </w:p>
        </w:tc>
        <w:tc>
          <w:tcPr>
            <w:tcW w:w="1302" w:type="dxa"/>
          </w:tcPr>
          <w:p w14:paraId="1653DD78" w14:textId="5E6CF74C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13.839</m:t>
                </m:r>
              </m:oMath>
            </m:oMathPara>
          </w:p>
        </w:tc>
        <w:tc>
          <w:tcPr>
            <w:tcW w:w="1303" w:type="dxa"/>
          </w:tcPr>
          <w:p w14:paraId="2A63FA2B" w14:textId="115AEDB8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75.192</m:t>
                </m:r>
              </m:oMath>
            </m:oMathPara>
          </w:p>
        </w:tc>
        <w:tc>
          <w:tcPr>
            <w:tcW w:w="1303" w:type="dxa"/>
          </w:tcPr>
          <w:p w14:paraId="58811897" w14:textId="7AFCD6F2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2.403</m:t>
                </m:r>
              </m:oMath>
            </m:oMathPara>
          </w:p>
        </w:tc>
        <w:tc>
          <w:tcPr>
            <w:tcW w:w="1303" w:type="dxa"/>
          </w:tcPr>
          <w:p w14:paraId="6B9931F1" w14:textId="7E6302D1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.783</m:t>
                </m:r>
              </m:oMath>
            </m:oMathPara>
          </w:p>
        </w:tc>
        <w:tc>
          <w:tcPr>
            <w:tcW w:w="1303" w:type="dxa"/>
          </w:tcPr>
          <w:p w14:paraId="6F1DE9A0" w14:textId="16247290" w:rsidR="00567BAF" w:rsidRDefault="00567BAF" w:rsidP="00163235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72.224</m:t>
                </m:r>
              </m:oMath>
            </m:oMathPara>
          </w:p>
        </w:tc>
      </w:tr>
    </w:tbl>
    <w:p w14:paraId="6CA6C228" w14:textId="77777777" w:rsidR="009B3432" w:rsidRDefault="009B3432" w:rsidP="00567BAF">
      <w:pPr>
        <w:jc w:val="both"/>
        <w:rPr>
          <w:noProof/>
          <w:sz w:val="28"/>
          <w:lang w:eastAsia="ru-RU"/>
        </w:rPr>
      </w:pPr>
    </w:p>
    <w:p w14:paraId="0820A752" w14:textId="4AE2C319" w:rsidR="005366ED" w:rsidRDefault="005366ED" w:rsidP="00593EA5">
      <w:pPr>
        <w:ind w:firstLine="851"/>
        <w:jc w:val="both"/>
        <w:rPr>
          <w:rFonts w:eastAsiaTheme="minorEastAsia"/>
          <w:noProof/>
          <w:sz w:val="28"/>
          <w:lang w:eastAsia="ru-RU"/>
        </w:rPr>
      </w:pPr>
      <w:r>
        <w:rPr>
          <w:rFonts w:eastAsiaTheme="minorEastAsia"/>
          <w:noProof/>
          <w:sz w:val="28"/>
          <w:lang w:eastAsia="ru-RU"/>
        </w:rPr>
        <w:t xml:space="preserve">Первую строку делим на  </w:t>
      </w:r>
      <w:r w:rsidRPr="005366ED">
        <w:rPr>
          <w:rFonts w:eastAsiaTheme="minorEastAsia"/>
          <w:noProof/>
          <w:sz w:val="28"/>
          <w:lang w:eastAsia="ru-RU"/>
        </w:rPr>
        <w:t>-12.937</w:t>
      </w:r>
      <w:r>
        <w:rPr>
          <w:rFonts w:eastAsiaTheme="minorEastAsia"/>
          <w:noProof/>
          <w:sz w:val="28"/>
          <w:lang w:eastAsia="ru-RU"/>
        </w:rPr>
        <w:t xml:space="preserve"> и </w:t>
      </w:r>
      <w:r w:rsidRPr="005366ED">
        <w:rPr>
          <w:rFonts w:eastAsiaTheme="minorEastAsia"/>
          <w:noProof/>
          <w:sz w:val="28"/>
          <w:lang w:eastAsia="ru-RU"/>
        </w:rPr>
        <w:t>к 2 строке добавляем 1 строку, умноженную на 9.397; к 3 строке добавляем 1 строку, умноженную на 39.568; от 4 строки отнимаем 1 строку, умноженную на 93.308; к 5 строке добавляем 1 строку, умноженную на 89.436; от 6 строки отнимаем 1 строку, умноженную на 9.7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02"/>
        <w:gridCol w:w="1302"/>
        <w:gridCol w:w="1302"/>
        <w:gridCol w:w="1303"/>
        <w:gridCol w:w="1303"/>
        <w:gridCol w:w="1303"/>
        <w:gridCol w:w="1303"/>
      </w:tblGrid>
      <w:tr w:rsidR="00567BAF" w14:paraId="3A4DAC6D" w14:textId="77777777" w:rsidTr="00E0048A">
        <w:trPr>
          <w:jc w:val="center"/>
        </w:trPr>
        <w:tc>
          <w:tcPr>
            <w:tcW w:w="1302" w:type="dxa"/>
          </w:tcPr>
          <w:p w14:paraId="18DDCD03" w14:textId="62382282" w:rsidR="002A49CD" w:rsidRPr="002A49CD" w:rsidRDefault="002A49CD" w:rsidP="00F94162">
            <w:pPr>
              <w:jc w:val="both"/>
              <w:rPr>
                <w:noProof/>
                <w:sz w:val="28"/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lang w:val="en-US" w:eastAsia="ru-RU"/>
                  </w:rPr>
                  <m:t>1</m:t>
                </m:r>
              </m:oMath>
            </m:oMathPara>
          </w:p>
        </w:tc>
        <w:tc>
          <w:tcPr>
            <w:tcW w:w="1302" w:type="dxa"/>
          </w:tcPr>
          <w:p w14:paraId="100EBE24" w14:textId="66AB2306" w:rsidR="00567BAF" w:rsidRPr="00567BAF" w:rsidRDefault="002A49CD" w:rsidP="00F94162">
            <w:pPr>
              <w:jc w:val="both"/>
              <w:rPr>
                <w:noProof/>
                <w:sz w:val="28"/>
                <w:lang w:val="en-US" w:eastAsia="ru-RU"/>
              </w:rPr>
            </w:pPr>
            <w:r>
              <w:rPr>
                <w:noProof/>
                <w:sz w:val="28"/>
                <w:lang w:val="en-US" w:eastAsia="ru-RU"/>
              </w:rPr>
              <w:t>43.787</w:t>
            </w:r>
          </w:p>
        </w:tc>
        <w:tc>
          <w:tcPr>
            <w:tcW w:w="1302" w:type="dxa"/>
          </w:tcPr>
          <w:p w14:paraId="20A11A96" w14:textId="77777777" w:rsidR="00567BAF" w:rsidRPr="00567BAF" w:rsidRDefault="00567BAF" w:rsidP="00F94162">
            <w:pPr>
              <w:jc w:val="both"/>
              <w:rPr>
                <w:noProof/>
                <w:sz w:val="28"/>
                <w:lang w:val="en-US" w:eastAsia="ru-RU"/>
              </w:rPr>
            </w:pPr>
            <w:r>
              <w:rPr>
                <w:noProof/>
                <w:sz w:val="28"/>
                <w:lang w:val="en-US" w:eastAsia="ru-RU"/>
              </w:rPr>
              <w:t>-9.272</w:t>
            </w:r>
          </w:p>
        </w:tc>
        <w:tc>
          <w:tcPr>
            <w:tcW w:w="1303" w:type="dxa"/>
          </w:tcPr>
          <w:p w14:paraId="5F85A61C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32.163</m:t>
                </m:r>
              </m:oMath>
            </m:oMathPara>
          </w:p>
        </w:tc>
        <w:tc>
          <w:tcPr>
            <w:tcW w:w="1303" w:type="dxa"/>
          </w:tcPr>
          <w:p w14:paraId="2542742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16.203</m:t>
                </m:r>
              </m:oMath>
            </m:oMathPara>
          </w:p>
        </w:tc>
        <w:tc>
          <w:tcPr>
            <w:tcW w:w="1303" w:type="dxa"/>
          </w:tcPr>
          <w:p w14:paraId="016F29A2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53.032</m:t>
                </m:r>
              </m:oMath>
            </m:oMathPara>
          </w:p>
        </w:tc>
        <w:tc>
          <w:tcPr>
            <w:tcW w:w="1303" w:type="dxa"/>
          </w:tcPr>
          <w:p w14:paraId="209CCC13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98.008</m:t>
                </m:r>
              </m:oMath>
            </m:oMathPara>
          </w:p>
        </w:tc>
      </w:tr>
      <w:tr w:rsidR="00567BAF" w14:paraId="0FA689E0" w14:textId="77777777" w:rsidTr="00E0048A">
        <w:trPr>
          <w:jc w:val="center"/>
        </w:trPr>
        <w:tc>
          <w:tcPr>
            <w:tcW w:w="1302" w:type="dxa"/>
          </w:tcPr>
          <w:p w14:paraId="50DCA76D" w14:textId="439FA484" w:rsidR="00567BAF" w:rsidRPr="002A49CD" w:rsidRDefault="002A49CD" w:rsidP="00F94162">
            <w:pPr>
              <w:jc w:val="both"/>
              <w:rPr>
                <w:i/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302" w:type="dxa"/>
          </w:tcPr>
          <w:p w14:paraId="3C0FF03E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98.236</m:t>
                </m:r>
              </m:oMath>
            </m:oMathPara>
          </w:p>
        </w:tc>
        <w:tc>
          <w:tcPr>
            <w:tcW w:w="1302" w:type="dxa"/>
          </w:tcPr>
          <w:p w14:paraId="4A8046B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85.160</m:t>
                </m:r>
              </m:oMath>
            </m:oMathPara>
          </w:p>
        </w:tc>
        <w:tc>
          <w:tcPr>
            <w:tcW w:w="1303" w:type="dxa"/>
          </w:tcPr>
          <w:p w14:paraId="36261CFF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52.898</m:t>
                </m:r>
              </m:oMath>
            </m:oMathPara>
          </w:p>
        </w:tc>
        <w:tc>
          <w:tcPr>
            <w:tcW w:w="1303" w:type="dxa"/>
          </w:tcPr>
          <w:p w14:paraId="6F332AC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85.381</m:t>
                </m:r>
              </m:oMath>
            </m:oMathPara>
          </w:p>
        </w:tc>
        <w:tc>
          <w:tcPr>
            <w:tcW w:w="1303" w:type="dxa"/>
          </w:tcPr>
          <w:p w14:paraId="18FD8484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17.830</m:t>
                </m:r>
              </m:oMath>
            </m:oMathPara>
          </w:p>
        </w:tc>
        <w:tc>
          <w:tcPr>
            <w:tcW w:w="1303" w:type="dxa"/>
          </w:tcPr>
          <w:p w14:paraId="50D17C9E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47.224</m:t>
                </m:r>
              </m:oMath>
            </m:oMathPara>
          </w:p>
        </w:tc>
      </w:tr>
      <w:tr w:rsidR="00567BAF" w14:paraId="72C3E756" w14:textId="77777777" w:rsidTr="00E0048A">
        <w:trPr>
          <w:jc w:val="center"/>
        </w:trPr>
        <w:tc>
          <w:tcPr>
            <w:tcW w:w="1302" w:type="dxa"/>
          </w:tcPr>
          <w:p w14:paraId="03040D00" w14:textId="1B9CFDD9" w:rsidR="00567BAF" w:rsidRDefault="002A49CD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302" w:type="dxa"/>
          </w:tcPr>
          <w:p w14:paraId="4D737C6F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5.628</m:t>
                </m:r>
              </m:oMath>
            </m:oMathPara>
          </w:p>
        </w:tc>
        <w:tc>
          <w:tcPr>
            <w:tcW w:w="1302" w:type="dxa"/>
          </w:tcPr>
          <w:p w14:paraId="62799A72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73.022</m:t>
                </m:r>
              </m:oMath>
            </m:oMathPara>
          </w:p>
        </w:tc>
        <w:tc>
          <w:tcPr>
            <w:tcW w:w="1303" w:type="dxa"/>
          </w:tcPr>
          <w:p w14:paraId="6E26FC60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15.111</m:t>
                </m:r>
              </m:oMath>
            </m:oMathPara>
          </w:p>
        </w:tc>
        <w:tc>
          <w:tcPr>
            <w:tcW w:w="1303" w:type="dxa"/>
          </w:tcPr>
          <w:p w14:paraId="68ACDD78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11.372</m:t>
                </m:r>
              </m:oMath>
            </m:oMathPara>
          </w:p>
        </w:tc>
        <w:tc>
          <w:tcPr>
            <w:tcW w:w="1303" w:type="dxa"/>
          </w:tcPr>
          <w:p w14:paraId="4AB92254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6.891</m:t>
                </m:r>
              </m:oMath>
            </m:oMathPara>
          </w:p>
        </w:tc>
        <w:tc>
          <w:tcPr>
            <w:tcW w:w="1303" w:type="dxa"/>
          </w:tcPr>
          <w:p w14:paraId="3B66D346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.876</m:t>
                </m:r>
              </m:oMath>
            </m:oMathPara>
          </w:p>
        </w:tc>
      </w:tr>
      <w:tr w:rsidR="00567BAF" w14:paraId="1BCA37B0" w14:textId="77777777" w:rsidTr="00E0048A">
        <w:trPr>
          <w:jc w:val="center"/>
        </w:trPr>
        <w:tc>
          <w:tcPr>
            <w:tcW w:w="1302" w:type="dxa"/>
          </w:tcPr>
          <w:p w14:paraId="608ED64F" w14:textId="0968BF4C" w:rsidR="00567BAF" w:rsidRDefault="002A49CD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302" w:type="dxa"/>
          </w:tcPr>
          <w:p w14:paraId="62C08F81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1.427</m:t>
                </m:r>
              </m:oMath>
            </m:oMathPara>
          </w:p>
        </w:tc>
        <w:tc>
          <w:tcPr>
            <w:tcW w:w="1302" w:type="dxa"/>
          </w:tcPr>
          <w:p w14:paraId="104E3CE8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99.949</m:t>
                </m:r>
              </m:oMath>
            </m:oMathPara>
          </w:p>
        </w:tc>
        <w:tc>
          <w:tcPr>
            <w:tcW w:w="1303" w:type="dxa"/>
          </w:tcPr>
          <w:p w14:paraId="2483391F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54.656</m:t>
                </m:r>
              </m:oMath>
            </m:oMathPara>
          </w:p>
        </w:tc>
        <w:tc>
          <w:tcPr>
            <w:tcW w:w="1303" w:type="dxa"/>
          </w:tcPr>
          <w:p w14:paraId="59330D83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2.283</m:t>
                </m:r>
              </m:oMath>
            </m:oMathPara>
          </w:p>
        </w:tc>
        <w:tc>
          <w:tcPr>
            <w:tcW w:w="1303" w:type="dxa"/>
          </w:tcPr>
          <w:p w14:paraId="169A3DB9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28.209</m:t>
                </m:r>
              </m:oMath>
            </m:oMathPara>
          </w:p>
        </w:tc>
        <w:tc>
          <w:tcPr>
            <w:tcW w:w="1303" w:type="dxa"/>
          </w:tcPr>
          <w:p w14:paraId="363EA199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45.905</m:t>
                </m:r>
              </m:oMath>
            </m:oMathPara>
          </w:p>
        </w:tc>
      </w:tr>
      <w:tr w:rsidR="00567BAF" w14:paraId="41D93296" w14:textId="77777777" w:rsidTr="00E0048A">
        <w:trPr>
          <w:jc w:val="center"/>
        </w:trPr>
        <w:tc>
          <w:tcPr>
            <w:tcW w:w="1302" w:type="dxa"/>
          </w:tcPr>
          <w:p w14:paraId="37C70AE4" w14:textId="3F25338B" w:rsidR="00567BAF" w:rsidRDefault="002A49CD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302" w:type="dxa"/>
          </w:tcPr>
          <w:p w14:paraId="69F9B041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94.204</m:t>
                </m:r>
              </m:oMath>
            </m:oMathPara>
          </w:p>
        </w:tc>
        <w:tc>
          <w:tcPr>
            <w:tcW w:w="1302" w:type="dxa"/>
          </w:tcPr>
          <w:p w14:paraId="2AEBAF3E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50.787</m:t>
                </m:r>
              </m:oMath>
            </m:oMathPara>
          </w:p>
        </w:tc>
        <w:tc>
          <w:tcPr>
            <w:tcW w:w="1303" w:type="dxa"/>
          </w:tcPr>
          <w:p w14:paraId="2EAE9A24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7.892</m:t>
                </m:r>
              </m:oMath>
            </m:oMathPara>
          </w:p>
        </w:tc>
        <w:tc>
          <w:tcPr>
            <w:tcW w:w="1303" w:type="dxa"/>
          </w:tcPr>
          <w:p w14:paraId="7B5C2EE4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82.548</m:t>
                </m:r>
              </m:oMath>
            </m:oMathPara>
          </w:p>
        </w:tc>
        <w:tc>
          <w:tcPr>
            <w:tcW w:w="1303" w:type="dxa"/>
          </w:tcPr>
          <w:p w14:paraId="1A7FDC8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33.576</m:t>
                </m:r>
              </m:oMath>
            </m:oMathPara>
          </w:p>
        </w:tc>
        <w:tc>
          <w:tcPr>
            <w:tcW w:w="1303" w:type="dxa"/>
          </w:tcPr>
          <w:p w14:paraId="363C496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67.035</m:t>
                </m:r>
              </m:oMath>
            </m:oMathPara>
          </w:p>
        </w:tc>
      </w:tr>
      <w:tr w:rsidR="00567BAF" w14:paraId="66441F39" w14:textId="77777777" w:rsidTr="00E0048A">
        <w:trPr>
          <w:jc w:val="center"/>
        </w:trPr>
        <w:tc>
          <w:tcPr>
            <w:tcW w:w="1302" w:type="dxa"/>
          </w:tcPr>
          <w:p w14:paraId="44767E7B" w14:textId="0F3C67F3" w:rsidR="00567BAF" w:rsidRDefault="002A49CD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302" w:type="dxa"/>
          </w:tcPr>
          <w:p w14:paraId="10DF144C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83.405</m:t>
                </m:r>
              </m:oMath>
            </m:oMathPara>
          </w:p>
        </w:tc>
        <w:tc>
          <w:tcPr>
            <w:tcW w:w="1302" w:type="dxa"/>
          </w:tcPr>
          <w:p w14:paraId="591A5264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13.839</m:t>
                </m:r>
              </m:oMath>
            </m:oMathPara>
          </w:p>
        </w:tc>
        <w:tc>
          <w:tcPr>
            <w:tcW w:w="1303" w:type="dxa"/>
          </w:tcPr>
          <w:p w14:paraId="61D7BBA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75.192</m:t>
                </m:r>
              </m:oMath>
            </m:oMathPara>
          </w:p>
        </w:tc>
        <w:tc>
          <w:tcPr>
            <w:tcW w:w="1303" w:type="dxa"/>
          </w:tcPr>
          <w:p w14:paraId="2C4753D5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32.403</m:t>
                </m:r>
              </m:oMath>
            </m:oMathPara>
          </w:p>
        </w:tc>
        <w:tc>
          <w:tcPr>
            <w:tcW w:w="1303" w:type="dxa"/>
          </w:tcPr>
          <w:p w14:paraId="4767DB82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.783</m:t>
                </m:r>
              </m:oMath>
            </m:oMathPara>
          </w:p>
        </w:tc>
        <w:tc>
          <w:tcPr>
            <w:tcW w:w="1303" w:type="dxa"/>
          </w:tcPr>
          <w:p w14:paraId="765CEEDA" w14:textId="77777777" w:rsidR="00567BAF" w:rsidRDefault="00567BAF" w:rsidP="00F94162">
            <w:pPr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-72.224</m:t>
                </m:r>
              </m:oMath>
            </m:oMathPara>
          </w:p>
        </w:tc>
      </w:tr>
    </w:tbl>
    <w:p w14:paraId="786369C6" w14:textId="77777777" w:rsidR="00567BAF" w:rsidRDefault="00567BAF" w:rsidP="00593EA5">
      <w:pPr>
        <w:ind w:firstLine="851"/>
        <w:jc w:val="both"/>
        <w:rPr>
          <w:rFonts w:eastAsiaTheme="minorEastAsia"/>
          <w:noProof/>
          <w:sz w:val="28"/>
          <w:lang w:eastAsia="ru-RU"/>
        </w:rPr>
      </w:pPr>
    </w:p>
    <w:p w14:paraId="49AE4E1C" w14:textId="1C638988" w:rsidR="002A49CD" w:rsidRDefault="005366ED" w:rsidP="00C05AB3">
      <w:pPr>
        <w:ind w:firstLine="851"/>
        <w:jc w:val="both"/>
        <w:rPr>
          <w:rFonts w:eastAsiaTheme="minorEastAsia"/>
          <w:noProof/>
          <w:sz w:val="28"/>
          <w:lang w:eastAsia="ru-RU"/>
        </w:rPr>
      </w:pPr>
      <w:r>
        <w:rPr>
          <w:rFonts w:eastAsiaTheme="minorEastAsia"/>
          <w:noProof/>
          <w:sz w:val="28"/>
          <w:lang w:eastAsia="ru-RU"/>
        </w:rPr>
        <w:t xml:space="preserve">Далее продолжаем приводить матрицу </w:t>
      </w:r>
      <w:r>
        <w:rPr>
          <w:rFonts w:eastAsiaTheme="minorEastAsia"/>
          <w:noProof/>
          <w:sz w:val="28"/>
          <w:lang w:val="en-US" w:eastAsia="ru-RU"/>
        </w:rPr>
        <w:t>A</w:t>
      </w:r>
      <w:r w:rsidRPr="005366ED">
        <w:rPr>
          <w:rFonts w:eastAsiaTheme="minorEastAsia"/>
          <w:noProof/>
          <w:sz w:val="28"/>
          <w:vertAlign w:val="subscript"/>
          <w:lang w:eastAsia="ru-RU"/>
        </w:rPr>
        <w:t>(</w:t>
      </w:r>
      <w:r>
        <w:rPr>
          <w:rFonts w:eastAsiaTheme="minorEastAsia"/>
          <w:noProof/>
          <w:sz w:val="28"/>
          <w:vertAlign w:val="subscript"/>
          <w:lang w:val="en-US" w:eastAsia="ru-RU"/>
        </w:rPr>
        <w:t>n</w:t>
      </w:r>
      <w:r w:rsidRPr="005366ED">
        <w:rPr>
          <w:rFonts w:eastAsiaTheme="minorEastAsia"/>
          <w:noProof/>
          <w:sz w:val="28"/>
          <w:vertAlign w:val="subscript"/>
          <w:lang w:eastAsia="ru-RU"/>
        </w:rPr>
        <w:t>)(</w:t>
      </w:r>
      <w:r>
        <w:rPr>
          <w:rFonts w:eastAsiaTheme="minorEastAsia"/>
          <w:noProof/>
          <w:sz w:val="28"/>
          <w:vertAlign w:val="subscript"/>
          <w:lang w:val="en-US" w:eastAsia="ru-RU"/>
        </w:rPr>
        <w:t>n</w:t>
      </w:r>
      <w:r w:rsidRPr="005366ED">
        <w:rPr>
          <w:rFonts w:eastAsiaTheme="minorEastAsia"/>
          <w:noProof/>
          <w:sz w:val="28"/>
          <w:vertAlign w:val="subscript"/>
          <w:lang w:eastAsia="ru-RU"/>
        </w:rPr>
        <w:t xml:space="preserve">-1) </w:t>
      </w:r>
      <w:r>
        <w:rPr>
          <w:rFonts w:eastAsiaTheme="minorEastAsia"/>
          <w:noProof/>
          <w:sz w:val="28"/>
          <w:lang w:eastAsia="ru-RU"/>
        </w:rPr>
        <w:t>к единичной и в результате получаем:</w:t>
      </w:r>
    </w:p>
    <w:p w14:paraId="319FF994" w14:textId="00297113" w:rsidR="00E0048A" w:rsidRDefault="00E0048A" w:rsidP="00C05AB3">
      <w:pPr>
        <w:ind w:firstLine="851"/>
        <w:jc w:val="both"/>
        <w:rPr>
          <w:rFonts w:eastAsiaTheme="minorEastAsia"/>
          <w:noProof/>
          <w:sz w:val="28"/>
          <w:lang w:eastAsia="ru-RU"/>
        </w:rPr>
      </w:pPr>
    </w:p>
    <w:p w14:paraId="50E392C9" w14:textId="77777777" w:rsidR="00E0048A" w:rsidRDefault="00E0048A" w:rsidP="00C05AB3">
      <w:pPr>
        <w:ind w:firstLine="851"/>
        <w:jc w:val="both"/>
        <w:rPr>
          <w:rFonts w:eastAsiaTheme="minorEastAsia"/>
          <w:noProof/>
          <w:sz w:val="28"/>
          <w:lang w:eastAsia="ru-RU"/>
        </w:rPr>
      </w:pPr>
    </w:p>
    <w:tbl>
      <w:tblPr>
        <w:tblStyle w:val="a3"/>
        <w:tblpPr w:leftFromText="180" w:rightFromText="180" w:vertAnchor="text" w:tblpXSpec="center" w:tblpY="1"/>
        <w:tblOverlap w:val="never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  <w:gridCol w:w="1134"/>
        <w:gridCol w:w="1134"/>
        <w:gridCol w:w="2953"/>
      </w:tblGrid>
      <w:tr w:rsidR="002A49CD" w14:paraId="5AC81A2F" w14:textId="77777777" w:rsidTr="00F249AA">
        <w:trPr>
          <w:trHeight w:val="567"/>
          <w:jc w:val="center"/>
        </w:trPr>
        <w:tc>
          <w:tcPr>
            <w:tcW w:w="1134" w:type="dxa"/>
            <w:vAlign w:val="center"/>
          </w:tcPr>
          <w:p w14:paraId="198A6E59" w14:textId="7203A553" w:rsidR="002A49CD" w:rsidRP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lang w:val="en-US" w:eastAsia="ru-RU"/>
                  </w:rPr>
                  <w:lastRenderedPageBreak/>
                  <m:t>1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6EB81562" w14:textId="6F5D53F9" w:rsidR="002A49CD" w:rsidRPr="00567BAF" w:rsidRDefault="002A49CD" w:rsidP="002A49CD">
            <w:pPr>
              <w:spacing w:line="360" w:lineRule="auto"/>
              <w:jc w:val="both"/>
              <w:rPr>
                <w:noProof/>
                <w:sz w:val="28"/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lang w:val="en-US"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271954A1" w14:textId="58195BC8" w:rsidR="002A49CD" w:rsidRPr="00567BAF" w:rsidRDefault="002A49CD" w:rsidP="002A49CD">
            <w:pPr>
              <w:spacing w:line="360" w:lineRule="auto"/>
              <w:jc w:val="both"/>
              <w:rPr>
                <w:noProof/>
                <w:sz w:val="28"/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lang w:val="en-US"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11D05A11" w14:textId="53A160DD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011BECC9" w14:textId="7681B26A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27578DBF" w14:textId="63B3C40C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64E5B11A" w14:textId="3B5CA8B3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255585311235216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3743925959452567</m:t>
                    </m:r>
                  </m:den>
                </m:f>
              </m:oMath>
            </m:oMathPara>
          </w:p>
        </w:tc>
      </w:tr>
      <w:tr w:rsidR="002A49CD" w14:paraId="7971704A" w14:textId="77777777" w:rsidTr="00F249AA">
        <w:trPr>
          <w:trHeight w:val="567"/>
          <w:jc w:val="center"/>
        </w:trPr>
        <w:tc>
          <w:tcPr>
            <w:tcW w:w="1134" w:type="dxa"/>
            <w:vAlign w:val="center"/>
          </w:tcPr>
          <w:p w14:paraId="49A1563D" w14:textId="77777777" w:rsidR="002A49CD" w:rsidRPr="002A49CD" w:rsidRDefault="002A49CD" w:rsidP="002A49CD">
            <w:pPr>
              <w:spacing w:line="360" w:lineRule="auto"/>
              <w:jc w:val="both"/>
              <w:rPr>
                <w:i/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D7641D8" w14:textId="03A2B5CE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1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CC8D395" w14:textId="5FE0EC7F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F69EC58" w14:textId="50359E3D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2D9CD76B" w14:textId="5FE37A24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7500E97A" w14:textId="3857817C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3F09E3B5" w14:textId="7CCBC774" w:rsidR="002A49CD" w:rsidRDefault="0092120B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1369785198958709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2774872175304747</m:t>
                    </m:r>
                  </m:den>
                </m:f>
              </m:oMath>
            </m:oMathPara>
          </w:p>
        </w:tc>
      </w:tr>
      <w:tr w:rsidR="002A49CD" w14:paraId="26F0BD4A" w14:textId="77777777" w:rsidTr="00F249AA">
        <w:trPr>
          <w:trHeight w:val="567"/>
          <w:jc w:val="center"/>
        </w:trPr>
        <w:tc>
          <w:tcPr>
            <w:tcW w:w="1134" w:type="dxa"/>
            <w:vAlign w:val="center"/>
          </w:tcPr>
          <w:p w14:paraId="0FEDC969" w14:textId="77777777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305484CE" w14:textId="310F0F95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3577AD80" w14:textId="7A7E4278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B47D919" w14:textId="460614DF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1E606681" w14:textId="646D4C64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73493535" w14:textId="587C796D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5A8B23FE" w14:textId="0C3BF54B" w:rsidR="002A49CD" w:rsidRDefault="0092120B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469428811284598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5919600212740421</m:t>
                    </m:r>
                  </m:den>
                </m:f>
              </m:oMath>
            </m:oMathPara>
          </w:p>
        </w:tc>
      </w:tr>
      <w:tr w:rsidR="002A49CD" w14:paraId="0A3D568E" w14:textId="77777777" w:rsidTr="00F249AA">
        <w:trPr>
          <w:trHeight w:val="567"/>
          <w:jc w:val="center"/>
        </w:trPr>
        <w:tc>
          <w:tcPr>
            <w:tcW w:w="1134" w:type="dxa"/>
            <w:vAlign w:val="center"/>
          </w:tcPr>
          <w:p w14:paraId="7C9A7694" w14:textId="77777777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CC3FC88" w14:textId="18A803B5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15BBD57C" w14:textId="4E5D0EB2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61F9B4FC" w14:textId="068EDCB4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3A11791" w14:textId="73FA4D3E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1611DE5C" w14:textId="568CED5B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68C2A3E" w14:textId="7C7BA5CC" w:rsidR="002A49CD" w:rsidRDefault="0092120B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351982434101940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11625381617231550</m:t>
                    </m:r>
                  </m:den>
                </m:f>
              </m:oMath>
            </m:oMathPara>
          </w:p>
        </w:tc>
      </w:tr>
      <w:tr w:rsidR="002A49CD" w14:paraId="656078A0" w14:textId="77777777" w:rsidTr="00F249AA">
        <w:trPr>
          <w:trHeight w:val="567"/>
          <w:jc w:val="center"/>
        </w:trPr>
        <w:tc>
          <w:tcPr>
            <w:tcW w:w="1134" w:type="dxa"/>
            <w:vAlign w:val="center"/>
          </w:tcPr>
          <w:p w14:paraId="6E2E4ABE" w14:textId="77777777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00F64DF8" w14:textId="483897D7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0419C8C9" w14:textId="1B787945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6C388881" w14:textId="5269CC7C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FD9BF1F" w14:textId="7FA58C80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1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6F85E565" w14:textId="5E94DDD8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7EBE4B6C" w14:textId="08E3D4C4" w:rsidR="002A49CD" w:rsidRDefault="00886A46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eastAsia="ru-RU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929152524005069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7892333355025797</m:t>
                    </m:r>
                  </m:den>
                </m:f>
              </m:oMath>
            </m:oMathPara>
          </w:p>
        </w:tc>
      </w:tr>
      <w:tr w:rsidR="002A49CD" w14:paraId="3E387A4A" w14:textId="77777777" w:rsidTr="00F249AA">
        <w:trPr>
          <w:trHeight w:val="567"/>
          <w:jc w:val="center"/>
        </w:trPr>
        <w:tc>
          <w:tcPr>
            <w:tcW w:w="1134" w:type="dxa"/>
            <w:vAlign w:val="center"/>
          </w:tcPr>
          <w:p w14:paraId="41007ED9" w14:textId="77777777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4B0F13D0" w14:textId="1BFA3A42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1C77E942" w14:textId="3A61E478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3F3C4286" w14:textId="2C101302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05D0D557" w14:textId="48849B28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noProof/>
                    <w:sz w:val="28"/>
                    <w:lang w:eastAsia="ru-RU"/>
                  </w:rPr>
                  <m:t>0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37952919" w14:textId="4C48E9CF" w:rsidR="002A49CD" w:rsidRDefault="002A49CD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lang w:eastAsia="ru-RU"/>
                  </w:rPr>
                  <m:t>1</m:t>
                </m:r>
              </m:oMath>
            </m:oMathPara>
          </w:p>
        </w:tc>
        <w:tc>
          <w:tcPr>
            <w:tcW w:w="1134" w:type="dxa"/>
            <w:vAlign w:val="center"/>
          </w:tcPr>
          <w:p w14:paraId="70566A4A" w14:textId="0A01E1E3" w:rsidR="002A49CD" w:rsidRDefault="0092120B" w:rsidP="002A49CD">
            <w:pPr>
              <w:spacing w:line="360" w:lineRule="auto"/>
              <w:jc w:val="both"/>
              <w:rPr>
                <w:noProof/>
                <w:sz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1142454094954069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noProof/>
                        <w:sz w:val="28"/>
                        <w:szCs w:val="28"/>
                        <w:lang w:eastAsia="ru-RU"/>
                      </w:rPr>
                      <m:t>4644810257573357</m:t>
                    </m:r>
                  </m:den>
                </m:f>
              </m:oMath>
            </m:oMathPara>
          </w:p>
        </w:tc>
      </w:tr>
    </w:tbl>
    <w:p w14:paraId="57CE1F0F" w14:textId="77777777" w:rsidR="002A49CD" w:rsidRDefault="002A49CD" w:rsidP="005366ED">
      <w:pPr>
        <w:ind w:firstLine="851"/>
        <w:jc w:val="both"/>
        <w:rPr>
          <w:rFonts w:eastAsiaTheme="minorEastAsia"/>
          <w:noProof/>
          <w:sz w:val="28"/>
          <w:lang w:eastAsia="ru-RU"/>
        </w:rPr>
      </w:pPr>
    </w:p>
    <w:p w14:paraId="405C56B7" w14:textId="5963497E" w:rsidR="00163235" w:rsidRPr="00F8154E" w:rsidRDefault="00D77DE3" w:rsidP="001B0F91">
      <w:pPr>
        <w:ind w:firstLine="851"/>
        <w:jc w:val="both"/>
        <w:rPr>
          <w:rFonts w:eastAsiaTheme="minorEastAsia"/>
          <w:noProof/>
          <w:sz w:val="28"/>
          <w:lang w:eastAsia="ru-RU"/>
        </w:rPr>
      </w:pPr>
      <w:r>
        <w:rPr>
          <w:rFonts w:eastAsiaTheme="minorEastAsia"/>
          <w:noProof/>
          <w:sz w:val="28"/>
          <w:lang w:val="en-US" w:eastAsia="ru-RU"/>
        </w:rPr>
        <w:t>x</w:t>
      </w:r>
      <w:r w:rsidRPr="00F8154E">
        <w:rPr>
          <w:rFonts w:eastAsiaTheme="minorEastAsia"/>
          <w:noProof/>
          <w:sz w:val="28"/>
          <w:lang w:eastAsia="ru-RU"/>
        </w:rPr>
        <w:t xml:space="preserve">1 </w:t>
      </w:r>
      <w:r>
        <w:rPr>
          <w:rFonts w:eastAsiaTheme="minorEastAsia"/>
          <w:noProof/>
          <w:sz w:val="28"/>
          <w:lang w:val="en-US" w:eastAsia="ru-RU"/>
        </w:rPr>
        <w:sym w:font="Symbol" w:char="F0BB"/>
      </w:r>
      <w:r w:rsidRPr="00F8154E">
        <w:rPr>
          <w:rFonts w:eastAsiaTheme="minorEastAsia"/>
          <w:noProof/>
          <w:sz w:val="28"/>
          <w:lang w:eastAsia="ru-RU"/>
        </w:rPr>
        <w:t xml:space="preserve"> </w:t>
      </w:r>
      <w:r>
        <w:rPr>
          <w:rFonts w:eastAsiaTheme="minorEastAsia"/>
          <w:noProof/>
          <w:sz w:val="28"/>
          <w:lang w:eastAsia="ru-RU"/>
        </w:rPr>
        <w:t>-0</w:t>
      </w:r>
      <w:r w:rsidRPr="00F8154E">
        <w:rPr>
          <w:rFonts w:eastAsiaTheme="minorEastAsia"/>
          <w:noProof/>
          <w:sz w:val="28"/>
          <w:lang w:eastAsia="ru-RU"/>
        </w:rPr>
        <w:t xml:space="preserve">.683 </w:t>
      </w:r>
      <w:r>
        <w:rPr>
          <w:rFonts w:eastAsiaTheme="minorEastAsia"/>
          <w:noProof/>
          <w:sz w:val="28"/>
          <w:lang w:val="en-US" w:eastAsia="ru-RU"/>
        </w:rPr>
        <w:t>x</w:t>
      </w:r>
      <w:r w:rsidRPr="00F8154E">
        <w:rPr>
          <w:rFonts w:eastAsiaTheme="minorEastAsia"/>
          <w:noProof/>
          <w:sz w:val="28"/>
          <w:lang w:eastAsia="ru-RU"/>
        </w:rPr>
        <w:t xml:space="preserve">2 </w:t>
      </w:r>
      <w:r>
        <w:rPr>
          <w:rFonts w:eastAsiaTheme="minorEastAsia"/>
          <w:noProof/>
          <w:sz w:val="28"/>
          <w:lang w:val="en-US" w:eastAsia="ru-RU"/>
        </w:rPr>
        <w:sym w:font="Symbol" w:char="F0BB"/>
      </w:r>
      <w:r w:rsidRPr="00F8154E">
        <w:rPr>
          <w:rFonts w:eastAsiaTheme="minorEastAsia"/>
          <w:noProof/>
          <w:sz w:val="28"/>
          <w:lang w:eastAsia="ru-RU"/>
        </w:rPr>
        <w:t xml:space="preserve"> 0.494 </w:t>
      </w:r>
      <w:r>
        <w:rPr>
          <w:rFonts w:eastAsiaTheme="minorEastAsia"/>
          <w:noProof/>
          <w:sz w:val="28"/>
          <w:lang w:val="en-US" w:eastAsia="ru-RU"/>
        </w:rPr>
        <w:t>x</w:t>
      </w:r>
      <w:r w:rsidRPr="00F8154E">
        <w:rPr>
          <w:rFonts w:eastAsiaTheme="minorEastAsia"/>
          <w:noProof/>
          <w:sz w:val="28"/>
          <w:lang w:eastAsia="ru-RU"/>
        </w:rPr>
        <w:t xml:space="preserve">3 </w:t>
      </w:r>
      <w:r>
        <w:rPr>
          <w:rFonts w:eastAsiaTheme="minorEastAsia"/>
          <w:noProof/>
          <w:sz w:val="28"/>
          <w:lang w:val="en-US" w:eastAsia="ru-RU"/>
        </w:rPr>
        <w:sym w:font="Symbol" w:char="F0BB"/>
      </w:r>
      <w:r w:rsidRPr="00F8154E">
        <w:rPr>
          <w:rFonts w:eastAsiaTheme="minorEastAsia"/>
          <w:noProof/>
          <w:sz w:val="28"/>
          <w:lang w:eastAsia="ru-RU"/>
        </w:rPr>
        <w:t xml:space="preserve"> </w:t>
      </w:r>
      <w:r w:rsidRPr="00D77DE3">
        <w:rPr>
          <w:rFonts w:eastAsiaTheme="minorEastAsia"/>
          <w:noProof/>
          <w:sz w:val="28"/>
          <w:lang w:eastAsia="ru-RU"/>
        </w:rPr>
        <w:t>0.793</w:t>
      </w:r>
      <w:r w:rsidRPr="00F8154E">
        <w:rPr>
          <w:rFonts w:eastAsiaTheme="minorEastAsia"/>
          <w:noProof/>
          <w:sz w:val="28"/>
          <w:lang w:eastAsia="ru-RU"/>
        </w:rPr>
        <w:t xml:space="preserve"> </w:t>
      </w:r>
      <w:r>
        <w:rPr>
          <w:rFonts w:eastAsiaTheme="minorEastAsia"/>
          <w:noProof/>
          <w:sz w:val="28"/>
          <w:lang w:val="en-US" w:eastAsia="ru-RU"/>
        </w:rPr>
        <w:t>x</w:t>
      </w:r>
      <w:r w:rsidRPr="00F8154E">
        <w:rPr>
          <w:rFonts w:eastAsiaTheme="minorEastAsia"/>
          <w:noProof/>
          <w:sz w:val="28"/>
          <w:lang w:eastAsia="ru-RU"/>
        </w:rPr>
        <w:t xml:space="preserve">4 </w:t>
      </w:r>
      <w:r>
        <w:rPr>
          <w:rFonts w:eastAsiaTheme="minorEastAsia"/>
          <w:noProof/>
          <w:sz w:val="28"/>
          <w:lang w:val="en-US" w:eastAsia="ru-RU"/>
        </w:rPr>
        <w:sym w:font="Symbol" w:char="F0BB"/>
      </w:r>
      <w:r w:rsidRPr="00F8154E">
        <w:rPr>
          <w:rFonts w:eastAsiaTheme="minorEastAsia"/>
          <w:noProof/>
          <w:sz w:val="28"/>
          <w:lang w:eastAsia="ru-RU"/>
        </w:rPr>
        <w:t xml:space="preserve"> </w:t>
      </w:r>
      <w:r w:rsidR="001B0F91" w:rsidRPr="00F8154E">
        <w:rPr>
          <w:rFonts w:eastAsiaTheme="minorEastAsia"/>
          <w:noProof/>
          <w:sz w:val="28"/>
          <w:lang w:eastAsia="ru-RU"/>
        </w:rPr>
        <w:t xml:space="preserve">0.0303 </w:t>
      </w:r>
      <w:r w:rsidR="001B0F91">
        <w:rPr>
          <w:rFonts w:eastAsiaTheme="minorEastAsia"/>
          <w:noProof/>
          <w:sz w:val="28"/>
          <w:lang w:val="en-US" w:eastAsia="ru-RU"/>
        </w:rPr>
        <w:t>x</w:t>
      </w:r>
      <w:r w:rsidR="001B0F91" w:rsidRPr="00F8154E">
        <w:rPr>
          <w:rFonts w:eastAsiaTheme="minorEastAsia"/>
          <w:noProof/>
          <w:sz w:val="28"/>
          <w:lang w:eastAsia="ru-RU"/>
        </w:rPr>
        <w:t xml:space="preserve">5 </w:t>
      </w:r>
      <w:r w:rsidR="001B0F91">
        <w:rPr>
          <w:rFonts w:eastAsiaTheme="minorEastAsia"/>
          <w:noProof/>
          <w:sz w:val="28"/>
          <w:lang w:val="en-US" w:eastAsia="ru-RU"/>
        </w:rPr>
        <w:sym w:font="Symbol" w:char="F0BB"/>
      </w:r>
      <w:r w:rsidR="001B0F91" w:rsidRPr="00F8154E">
        <w:rPr>
          <w:rFonts w:eastAsiaTheme="minorEastAsia"/>
          <w:noProof/>
          <w:sz w:val="28"/>
          <w:lang w:eastAsia="ru-RU"/>
        </w:rPr>
        <w:t xml:space="preserve"> -1.177 </w:t>
      </w:r>
      <w:r w:rsidR="001B0F91">
        <w:rPr>
          <w:rFonts w:eastAsiaTheme="minorEastAsia"/>
          <w:noProof/>
          <w:sz w:val="28"/>
          <w:lang w:val="en-US" w:eastAsia="ru-RU"/>
        </w:rPr>
        <w:t>x</w:t>
      </w:r>
      <w:r w:rsidR="001B0F91" w:rsidRPr="00F8154E">
        <w:rPr>
          <w:rFonts w:eastAsiaTheme="minorEastAsia"/>
          <w:noProof/>
          <w:sz w:val="28"/>
          <w:lang w:eastAsia="ru-RU"/>
        </w:rPr>
        <w:t xml:space="preserve">6 </w:t>
      </w:r>
      <w:r w:rsidR="001B0F91">
        <w:rPr>
          <w:rFonts w:eastAsiaTheme="minorEastAsia"/>
          <w:noProof/>
          <w:sz w:val="28"/>
          <w:lang w:val="en-US" w:eastAsia="ru-RU"/>
        </w:rPr>
        <w:sym w:font="Symbol" w:char="F0BB"/>
      </w:r>
      <w:r w:rsidR="001B0F91" w:rsidRPr="00F8154E">
        <w:rPr>
          <w:rFonts w:eastAsiaTheme="minorEastAsia"/>
          <w:noProof/>
          <w:sz w:val="28"/>
          <w:lang w:eastAsia="ru-RU"/>
        </w:rPr>
        <w:t xml:space="preserve"> 2.460</w:t>
      </w:r>
    </w:p>
    <w:p w14:paraId="026B5C97" w14:textId="187A7EFE" w:rsidR="00835247" w:rsidRDefault="00835247" w:rsidP="0045741C">
      <w:pPr>
        <w:spacing w:before="240" w:after="0" w:line="360" w:lineRule="auto"/>
        <w:ind w:firstLine="851"/>
        <w:jc w:val="both"/>
        <w:rPr>
          <w:sz w:val="28"/>
        </w:rPr>
      </w:pPr>
      <w:r w:rsidRPr="007532F2">
        <w:rPr>
          <w:b/>
          <w:sz w:val="28"/>
        </w:rPr>
        <w:t>Вывод:</w:t>
      </w:r>
      <w:r>
        <w:rPr>
          <w:sz w:val="28"/>
        </w:rPr>
        <w:t xml:space="preserve"> </w:t>
      </w:r>
      <w:r w:rsidR="00E0048A">
        <w:rPr>
          <w:sz w:val="28"/>
        </w:rPr>
        <w:t xml:space="preserve">Тестирование в экстремальных условиях прошло корректно. Так как результаты программы обоих методов совпали, а они совпали с результатами ручного просчета, то все методы вычисляют верные значения. </w:t>
      </w:r>
      <w:bookmarkStart w:id="20" w:name="_Hlk5830332"/>
      <w:r w:rsidR="00E0048A">
        <w:rPr>
          <w:sz w:val="28"/>
        </w:rPr>
        <w:t>Следовательно, программа работает правильно в экстремальных условиях.</w:t>
      </w:r>
    </w:p>
    <w:bookmarkEnd w:id="20"/>
    <w:p w14:paraId="4DBF718B" w14:textId="77777777" w:rsidR="00A352C7" w:rsidRDefault="00A352C7" w:rsidP="00835247">
      <w:pPr>
        <w:spacing w:after="0" w:line="360" w:lineRule="auto"/>
        <w:ind w:firstLine="851"/>
        <w:jc w:val="both"/>
        <w:rPr>
          <w:sz w:val="28"/>
        </w:rPr>
      </w:pPr>
    </w:p>
    <w:p w14:paraId="3CA5A7E4" w14:textId="2E9E7FB5" w:rsidR="00F2485C" w:rsidRDefault="00F2485C" w:rsidP="00A352C7">
      <w:pPr>
        <w:ind w:firstLine="851"/>
        <w:rPr>
          <w:sz w:val="32"/>
        </w:rPr>
      </w:pPr>
      <w:bookmarkStart w:id="21" w:name="_Toc514187891"/>
      <w:r w:rsidRPr="00F57875">
        <w:rPr>
          <w:sz w:val="32"/>
        </w:rPr>
        <w:t>6.</w:t>
      </w:r>
      <w:r>
        <w:rPr>
          <w:sz w:val="32"/>
        </w:rPr>
        <w:t>3</w:t>
      </w:r>
      <w:r w:rsidRPr="00F57875">
        <w:rPr>
          <w:sz w:val="32"/>
        </w:rPr>
        <w:t xml:space="preserve"> Тестирование в </w:t>
      </w:r>
      <w:r w:rsidR="00835247">
        <w:rPr>
          <w:sz w:val="32"/>
        </w:rPr>
        <w:t>исключительных</w:t>
      </w:r>
      <w:r w:rsidRPr="00F57875">
        <w:rPr>
          <w:sz w:val="32"/>
        </w:rPr>
        <w:t xml:space="preserve"> </w:t>
      </w:r>
      <w:r w:rsidR="00835247">
        <w:rPr>
          <w:sz w:val="32"/>
        </w:rPr>
        <w:t>ситуациях</w:t>
      </w:r>
      <w:bookmarkEnd w:id="21"/>
    </w:p>
    <w:p w14:paraId="766A4B25" w14:textId="7250B8E8" w:rsidR="00F2485C" w:rsidRDefault="00F2485C" w:rsidP="005D4CE6">
      <w:pPr>
        <w:ind w:firstLine="851"/>
        <w:rPr>
          <w:sz w:val="28"/>
        </w:rPr>
      </w:pPr>
      <w:r>
        <w:rPr>
          <w:sz w:val="28"/>
        </w:rPr>
        <w:t>На рисунке 6.</w:t>
      </w:r>
      <w:r w:rsidR="00E934C1">
        <w:rPr>
          <w:sz w:val="28"/>
        </w:rPr>
        <w:t>6</w:t>
      </w:r>
      <w:r>
        <w:rPr>
          <w:sz w:val="28"/>
        </w:rPr>
        <w:t xml:space="preserve"> изображена защита пользователя от ошибок</w:t>
      </w:r>
      <w:r w:rsidR="00CA1078">
        <w:rPr>
          <w:sz w:val="28"/>
        </w:rPr>
        <w:t>.</w:t>
      </w:r>
    </w:p>
    <w:p w14:paraId="2138AF4C" w14:textId="5DAAADCC" w:rsidR="004A7BF8" w:rsidRPr="003E286B" w:rsidRDefault="001B0F91" w:rsidP="00CA1078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77DA562E" wp14:editId="541D39B4">
            <wp:extent cx="5775746" cy="2491409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88725" cy="249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0427F" w14:textId="2FAB222F" w:rsidR="00F2485C" w:rsidRDefault="00F2485C" w:rsidP="00F2485C">
      <w:pPr>
        <w:ind w:firstLine="357"/>
        <w:jc w:val="center"/>
        <w:rPr>
          <w:sz w:val="28"/>
        </w:rPr>
      </w:pPr>
      <w:r>
        <w:rPr>
          <w:sz w:val="28"/>
        </w:rPr>
        <w:t>Рисунок 6.</w:t>
      </w:r>
      <w:r w:rsidR="00E934C1">
        <w:rPr>
          <w:sz w:val="28"/>
        </w:rPr>
        <w:t>6</w:t>
      </w:r>
      <w:r>
        <w:rPr>
          <w:sz w:val="28"/>
        </w:rPr>
        <w:t xml:space="preserve"> – Защита от ошибок</w:t>
      </w:r>
    </w:p>
    <w:p w14:paraId="5E87607A" w14:textId="5C5DDFAF" w:rsidR="004A7BF8" w:rsidRPr="005B6458" w:rsidRDefault="00835247" w:rsidP="00E934C1">
      <w:pPr>
        <w:spacing w:before="240" w:after="0" w:line="360" w:lineRule="auto"/>
        <w:ind w:firstLine="851"/>
        <w:jc w:val="both"/>
        <w:rPr>
          <w:sz w:val="28"/>
        </w:rPr>
      </w:pPr>
      <w:r w:rsidRPr="00835247">
        <w:rPr>
          <w:b/>
          <w:sz w:val="28"/>
        </w:rPr>
        <w:lastRenderedPageBreak/>
        <w:t>Вывод</w:t>
      </w:r>
      <w:proofErr w:type="gramStart"/>
      <w:r w:rsidRPr="00835247">
        <w:rPr>
          <w:b/>
          <w:sz w:val="28"/>
        </w:rPr>
        <w:t>:</w:t>
      </w:r>
      <w:r>
        <w:rPr>
          <w:sz w:val="28"/>
        </w:rPr>
        <w:t xml:space="preserve"> </w:t>
      </w:r>
      <w:r w:rsidR="004A7BF8">
        <w:rPr>
          <w:sz w:val="28"/>
        </w:rPr>
        <w:t>При</w:t>
      </w:r>
      <w:proofErr w:type="gramEnd"/>
      <w:r w:rsidR="004A7BF8">
        <w:rPr>
          <w:sz w:val="28"/>
        </w:rPr>
        <w:t xml:space="preserve"> вводе некорректных значений программа сообщает об этом пользователю с просьбой повторить ввод данных</w:t>
      </w:r>
      <w:r>
        <w:rPr>
          <w:sz w:val="28"/>
        </w:rPr>
        <w:t>.</w:t>
      </w:r>
      <w:r w:rsidR="00E934C1">
        <w:rPr>
          <w:sz w:val="28"/>
        </w:rPr>
        <w:t xml:space="preserve"> Следовательно, программа работает правильно в исключительных условиях.</w:t>
      </w:r>
    </w:p>
    <w:p w14:paraId="3DA44983" w14:textId="4EF614C4" w:rsidR="00F2485C" w:rsidRPr="00EC6F25" w:rsidRDefault="00835247" w:rsidP="00835247">
      <w:pPr>
        <w:spacing w:after="0" w:line="360" w:lineRule="auto"/>
        <w:ind w:firstLine="851"/>
        <w:jc w:val="both"/>
        <w:rPr>
          <w:sz w:val="28"/>
        </w:rPr>
      </w:pPr>
      <w:r w:rsidRPr="00835247">
        <w:rPr>
          <w:b/>
          <w:sz w:val="28"/>
        </w:rPr>
        <w:t>Вывод по тестированию:</w:t>
      </w:r>
      <w:r>
        <w:rPr>
          <w:sz w:val="28"/>
        </w:rPr>
        <w:t xml:space="preserve"> </w:t>
      </w:r>
      <w:r w:rsidR="00F2485C" w:rsidRPr="00F2485C">
        <w:rPr>
          <w:sz w:val="28"/>
        </w:rPr>
        <w:t>Программа прошла тестирование в нормальных условиях, в экстремальных условиях и в исключительных ситуациях</w:t>
      </w:r>
      <w:r w:rsidR="00F2485C">
        <w:rPr>
          <w:sz w:val="28"/>
        </w:rPr>
        <w:t>. П</w:t>
      </w:r>
      <w:r w:rsidR="00F2485C" w:rsidRPr="00F2485C">
        <w:rPr>
          <w:sz w:val="28"/>
        </w:rPr>
        <w:t xml:space="preserve">рограмма </w:t>
      </w:r>
      <w:proofErr w:type="spellStart"/>
      <w:r w:rsidR="00F2485C" w:rsidRPr="00F2485C">
        <w:rPr>
          <w:sz w:val="28"/>
        </w:rPr>
        <w:t>аварийно</w:t>
      </w:r>
      <w:proofErr w:type="spellEnd"/>
      <w:r w:rsidR="00F2485C" w:rsidRPr="00F2485C">
        <w:rPr>
          <w:sz w:val="28"/>
        </w:rPr>
        <w:t xml:space="preserve"> </w:t>
      </w:r>
      <w:r w:rsidR="00F2485C">
        <w:rPr>
          <w:sz w:val="28"/>
        </w:rPr>
        <w:t xml:space="preserve">не </w:t>
      </w:r>
      <w:r w:rsidR="00F2485C" w:rsidRPr="00F2485C">
        <w:rPr>
          <w:sz w:val="28"/>
        </w:rPr>
        <w:t xml:space="preserve">завершается, </w:t>
      </w:r>
      <w:r w:rsidRPr="00F2485C">
        <w:rPr>
          <w:sz w:val="28"/>
        </w:rPr>
        <w:t>следовательно,</w:t>
      </w:r>
      <w:r w:rsidR="00F2485C" w:rsidRPr="00F2485C">
        <w:rPr>
          <w:sz w:val="28"/>
        </w:rPr>
        <w:t xml:space="preserve"> она работает корректно</w:t>
      </w:r>
      <w:r w:rsidR="00F2485C">
        <w:rPr>
          <w:sz w:val="28"/>
        </w:rPr>
        <w:t>.</w:t>
      </w:r>
    </w:p>
    <w:p w14:paraId="2799CDDA" w14:textId="527AE4C8" w:rsidR="00750938" w:rsidRPr="005D0E59" w:rsidRDefault="00750938" w:rsidP="00835247">
      <w:pPr>
        <w:spacing w:after="0" w:line="360" w:lineRule="auto"/>
        <w:ind w:firstLine="851"/>
        <w:jc w:val="both"/>
        <w:rPr>
          <w:sz w:val="28"/>
        </w:rPr>
      </w:pPr>
      <w:r>
        <w:rPr>
          <w:sz w:val="28"/>
        </w:rPr>
        <w:t>Листинг программы представлен в приложении А, результаты выполнения – в приложении Б.</w:t>
      </w:r>
    </w:p>
    <w:p w14:paraId="5C1BCF8A" w14:textId="3E798829" w:rsidR="0092626A" w:rsidRPr="0092626A" w:rsidRDefault="00601905" w:rsidP="0092626A">
      <w:pPr>
        <w:rPr>
          <w:rFonts w:eastAsia="Times New Roman"/>
          <w:lang w:eastAsia="ar-SA"/>
        </w:rPr>
      </w:pPr>
      <w:r w:rsidRPr="00571FF7">
        <w:br w:type="page"/>
      </w:r>
      <w:bookmarkStart w:id="22" w:name="_Toc14229797"/>
    </w:p>
    <w:p w14:paraId="31E739A0" w14:textId="62389212" w:rsidR="00C017A8" w:rsidRPr="005D0E59" w:rsidRDefault="003650C9" w:rsidP="005D4CE6">
      <w:pPr>
        <w:pStyle w:val="1"/>
        <w:spacing w:after="240"/>
        <w:ind w:firstLine="851"/>
        <w:jc w:val="both"/>
        <w:rPr>
          <w:rFonts w:ascii="Times New Roman" w:hAnsi="Times New Roman" w:cs="Times New Roman"/>
          <w:b w:val="0"/>
          <w:color w:val="auto"/>
          <w:sz w:val="36"/>
        </w:rPr>
      </w:pPr>
      <w:r w:rsidRPr="005D0E59">
        <w:rPr>
          <w:rFonts w:ascii="Times New Roman" w:hAnsi="Times New Roman" w:cs="Times New Roman"/>
          <w:b w:val="0"/>
          <w:color w:val="auto"/>
          <w:sz w:val="36"/>
        </w:rPr>
        <w:lastRenderedPageBreak/>
        <w:t>7</w:t>
      </w:r>
      <w:r w:rsidR="00C017A8" w:rsidRPr="005D0E59">
        <w:rPr>
          <w:rFonts w:ascii="Times New Roman" w:hAnsi="Times New Roman" w:cs="Times New Roman"/>
          <w:b w:val="0"/>
          <w:color w:val="auto"/>
          <w:sz w:val="36"/>
        </w:rPr>
        <w:t xml:space="preserve"> </w:t>
      </w:r>
      <w:r w:rsidR="002E01A1" w:rsidRPr="005D0E59">
        <w:rPr>
          <w:rFonts w:ascii="Times New Roman" w:hAnsi="Times New Roman" w:cs="Times New Roman"/>
          <w:b w:val="0"/>
          <w:color w:val="auto"/>
          <w:sz w:val="36"/>
        </w:rPr>
        <w:t>Руководство пользователя</w:t>
      </w:r>
      <w:bookmarkEnd w:id="22"/>
    </w:p>
    <w:p w14:paraId="6102FCF8" w14:textId="69AC4637" w:rsidR="003650C9" w:rsidRPr="00BB5FE0" w:rsidRDefault="00BB5FE0" w:rsidP="0086138D">
      <w:pPr>
        <w:spacing w:after="0" w:line="360" w:lineRule="auto"/>
        <w:ind w:firstLine="851"/>
        <w:rPr>
          <w:sz w:val="28"/>
          <w:szCs w:val="28"/>
        </w:rPr>
      </w:pPr>
      <w:bookmarkStart w:id="23" w:name="_Toc466399535"/>
      <w:r w:rsidRPr="00BB5FE0">
        <w:rPr>
          <w:sz w:val="28"/>
          <w:szCs w:val="28"/>
        </w:rPr>
        <w:t>Минимальные системные требования:</w:t>
      </w:r>
    </w:p>
    <w:p w14:paraId="5A14C3E6" w14:textId="3CC08228" w:rsidR="00BB5FE0" w:rsidRPr="00BB5FE0" w:rsidRDefault="0086138D" w:rsidP="0086138D">
      <w:pPr>
        <w:spacing w:after="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–</w:t>
      </w:r>
      <w:r w:rsidR="00BB5FE0" w:rsidRPr="00BB5FE0">
        <w:rPr>
          <w:sz w:val="28"/>
          <w:szCs w:val="28"/>
        </w:rPr>
        <w:t xml:space="preserve"> операционная система: </w:t>
      </w:r>
      <w:r w:rsidR="00BB5FE0" w:rsidRPr="00BB5FE0">
        <w:rPr>
          <w:sz w:val="28"/>
          <w:szCs w:val="28"/>
          <w:lang w:val="en-US"/>
        </w:rPr>
        <w:t>Windows</w:t>
      </w:r>
      <w:r w:rsidR="00BB5FE0" w:rsidRPr="00BB5FE0">
        <w:rPr>
          <w:sz w:val="28"/>
          <w:szCs w:val="28"/>
        </w:rPr>
        <w:t xml:space="preserve">. Рекомендуемая ОС: </w:t>
      </w:r>
      <w:r w:rsidR="00BB5FE0" w:rsidRPr="00BB5FE0">
        <w:rPr>
          <w:sz w:val="28"/>
          <w:szCs w:val="28"/>
          <w:lang w:val="en-US"/>
        </w:rPr>
        <w:t>Windows</w:t>
      </w:r>
      <w:r w:rsidR="00BB5FE0" w:rsidRPr="00BB5FE0">
        <w:rPr>
          <w:sz w:val="28"/>
          <w:szCs w:val="28"/>
        </w:rPr>
        <w:t>7 и выше;</w:t>
      </w:r>
    </w:p>
    <w:p w14:paraId="74484016" w14:textId="3551B4F0" w:rsidR="00BB5FE0" w:rsidRPr="00BB5FE0" w:rsidRDefault="0086138D" w:rsidP="0086138D">
      <w:pPr>
        <w:spacing w:after="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–</w:t>
      </w:r>
      <w:r w:rsidR="00BB5FE0" w:rsidRPr="00BB5FE0">
        <w:rPr>
          <w:sz w:val="28"/>
          <w:szCs w:val="28"/>
        </w:rPr>
        <w:t xml:space="preserve"> процессор: 1.8 ГГц;</w:t>
      </w:r>
    </w:p>
    <w:p w14:paraId="7C912FFE" w14:textId="3E55A9BC" w:rsidR="00BB5FE0" w:rsidRPr="00BB5FE0" w:rsidRDefault="0086138D" w:rsidP="0086138D">
      <w:pPr>
        <w:spacing w:after="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–</w:t>
      </w:r>
      <w:r w:rsidR="00BB5FE0" w:rsidRPr="00BB5FE0">
        <w:rPr>
          <w:sz w:val="28"/>
          <w:szCs w:val="28"/>
        </w:rPr>
        <w:t xml:space="preserve"> ОЗУ: 128 МБ;</w:t>
      </w:r>
    </w:p>
    <w:p w14:paraId="5E9EC184" w14:textId="023BB533" w:rsidR="00BB5FE0" w:rsidRPr="00BB5FE0" w:rsidRDefault="0086138D" w:rsidP="0086138D">
      <w:pPr>
        <w:spacing w:after="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–</w:t>
      </w:r>
      <w:r w:rsidR="00BB5FE0" w:rsidRPr="00BB5FE0">
        <w:rPr>
          <w:sz w:val="28"/>
          <w:szCs w:val="28"/>
        </w:rPr>
        <w:t xml:space="preserve"> свободное место на жестком диске: </w:t>
      </w:r>
      <w:r w:rsidR="00BA7C7D" w:rsidRPr="00C53DF0">
        <w:rPr>
          <w:sz w:val="28"/>
          <w:szCs w:val="28"/>
        </w:rPr>
        <w:t>77</w:t>
      </w:r>
      <w:r w:rsidR="00BA7C7D">
        <w:rPr>
          <w:sz w:val="28"/>
          <w:szCs w:val="28"/>
        </w:rPr>
        <w:t>КБ</w:t>
      </w:r>
      <w:r w:rsidR="00BB5FE0" w:rsidRPr="00BB5FE0">
        <w:rPr>
          <w:sz w:val="28"/>
          <w:szCs w:val="28"/>
        </w:rPr>
        <w:t>;</w:t>
      </w:r>
    </w:p>
    <w:p w14:paraId="1D692E5A" w14:textId="73BC6025" w:rsidR="00A1757E" w:rsidRDefault="0086138D" w:rsidP="00A1757E">
      <w:pPr>
        <w:spacing w:after="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–</w:t>
      </w:r>
      <w:r w:rsidR="00BB5FE0" w:rsidRPr="00BB5FE0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="00BB5FE0" w:rsidRPr="00BB5FE0">
        <w:rPr>
          <w:sz w:val="28"/>
          <w:szCs w:val="28"/>
        </w:rPr>
        <w:t xml:space="preserve">аличие </w:t>
      </w:r>
      <w:r w:rsidR="00BB5FE0" w:rsidRPr="00BB5FE0">
        <w:rPr>
          <w:sz w:val="28"/>
          <w:szCs w:val="28"/>
          <w:lang w:val="en-US"/>
        </w:rPr>
        <w:t>IBM</w:t>
      </w:r>
      <w:r w:rsidR="00EE4FC8">
        <w:rPr>
          <w:sz w:val="28"/>
          <w:szCs w:val="28"/>
        </w:rPr>
        <w:t xml:space="preserve"> – совместимых</w:t>
      </w:r>
      <w:r w:rsidR="00BB5FE0" w:rsidRPr="00BB5FE0">
        <w:rPr>
          <w:sz w:val="28"/>
          <w:szCs w:val="28"/>
        </w:rPr>
        <w:t xml:space="preserve"> клавиатуры и мыши.</w:t>
      </w:r>
    </w:p>
    <w:p w14:paraId="30CF025F" w14:textId="5AFBC53E" w:rsidR="00A1757E" w:rsidRPr="0029627F" w:rsidRDefault="00A1757E" w:rsidP="00A1757E">
      <w:pPr>
        <w:spacing w:after="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– интерпретатор </w:t>
      </w:r>
      <w:r>
        <w:rPr>
          <w:sz w:val="28"/>
          <w:szCs w:val="28"/>
          <w:lang w:val="en-US"/>
        </w:rPr>
        <w:t>Python</w:t>
      </w:r>
      <w:r w:rsidRPr="00D4570E">
        <w:rPr>
          <w:sz w:val="28"/>
          <w:szCs w:val="28"/>
        </w:rPr>
        <w:t xml:space="preserve"> </w:t>
      </w:r>
      <w:r>
        <w:rPr>
          <w:sz w:val="28"/>
          <w:szCs w:val="28"/>
        </w:rPr>
        <w:t>версии 3.</w:t>
      </w:r>
      <w:r w:rsidR="0029627F" w:rsidRPr="0029627F">
        <w:rPr>
          <w:sz w:val="28"/>
          <w:szCs w:val="28"/>
        </w:rPr>
        <w:t>7</w:t>
      </w:r>
    </w:p>
    <w:p w14:paraId="1F123ADE" w14:textId="53E3BBF7" w:rsidR="00183728" w:rsidRDefault="00183728" w:rsidP="0086138D">
      <w:pPr>
        <w:pStyle w:val="af3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5B6458">
        <w:rPr>
          <w:color w:val="000000"/>
          <w:sz w:val="28"/>
          <w:szCs w:val="27"/>
        </w:rPr>
        <w:t>Программное обеспечение предназначено для</w:t>
      </w:r>
      <w:r w:rsidR="007961B2">
        <w:rPr>
          <w:color w:val="000000"/>
          <w:sz w:val="28"/>
          <w:szCs w:val="27"/>
        </w:rPr>
        <w:t xml:space="preserve"> вычисления </w:t>
      </w:r>
      <w:r w:rsidR="001B0F91">
        <w:rPr>
          <w:color w:val="000000"/>
          <w:sz w:val="28"/>
          <w:szCs w:val="27"/>
        </w:rPr>
        <w:t>корней системы линейных алгебраических уравнений</w:t>
      </w:r>
      <w:r w:rsidRPr="005B6458">
        <w:rPr>
          <w:color w:val="000000"/>
          <w:sz w:val="28"/>
          <w:szCs w:val="27"/>
        </w:rPr>
        <w:t>. Для выполнения программы необходимо запустить файл</w:t>
      </w:r>
      <w:r w:rsidR="001B0F91" w:rsidRPr="00F8154E">
        <w:rPr>
          <w:color w:val="000000"/>
          <w:sz w:val="28"/>
          <w:szCs w:val="27"/>
        </w:rPr>
        <w:t xml:space="preserve"> </w:t>
      </w:r>
      <w:r w:rsidR="001B0F91">
        <w:rPr>
          <w:color w:val="000000"/>
          <w:sz w:val="28"/>
          <w:szCs w:val="27"/>
          <w:lang w:val="en-US"/>
        </w:rPr>
        <w:t>main</w:t>
      </w:r>
      <w:r w:rsidR="001B0F91" w:rsidRPr="00F8154E">
        <w:rPr>
          <w:color w:val="000000"/>
          <w:sz w:val="28"/>
          <w:szCs w:val="27"/>
        </w:rPr>
        <w:t>.</w:t>
      </w:r>
      <w:proofErr w:type="spellStart"/>
      <w:r w:rsidR="001B0F91">
        <w:rPr>
          <w:color w:val="000000"/>
          <w:sz w:val="28"/>
          <w:szCs w:val="27"/>
          <w:lang w:val="en-US"/>
        </w:rPr>
        <w:t>py</w:t>
      </w:r>
      <w:proofErr w:type="spellEnd"/>
      <w:r w:rsidRPr="005B6458">
        <w:rPr>
          <w:color w:val="000000"/>
          <w:sz w:val="28"/>
          <w:szCs w:val="27"/>
        </w:rPr>
        <w:t>.</w:t>
      </w:r>
    </w:p>
    <w:p w14:paraId="1F5658A7" w14:textId="60315813" w:rsidR="00183728" w:rsidRDefault="00183728" w:rsidP="0086138D">
      <w:pPr>
        <w:pStyle w:val="af3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5B6458">
        <w:rPr>
          <w:color w:val="000000"/>
          <w:sz w:val="28"/>
          <w:szCs w:val="27"/>
        </w:rPr>
        <w:t>При запуске программы</w:t>
      </w:r>
      <w:r>
        <w:rPr>
          <w:color w:val="000000"/>
          <w:sz w:val="28"/>
          <w:szCs w:val="27"/>
        </w:rPr>
        <w:t xml:space="preserve"> появляется окно для ввода начальных значений </w:t>
      </w:r>
      <w:r w:rsidR="00F249AA">
        <w:rPr>
          <w:color w:val="000000"/>
          <w:sz w:val="28"/>
          <w:szCs w:val="27"/>
        </w:rPr>
        <w:t>системы</w:t>
      </w:r>
      <w:r w:rsidR="0029627F" w:rsidRPr="0029627F">
        <w:rPr>
          <w:color w:val="000000"/>
          <w:sz w:val="28"/>
          <w:szCs w:val="27"/>
        </w:rPr>
        <w:t xml:space="preserve"> </w:t>
      </w:r>
      <w:r w:rsidR="0029627F">
        <w:rPr>
          <w:color w:val="000000"/>
          <w:sz w:val="28"/>
          <w:szCs w:val="27"/>
        </w:rPr>
        <w:t>и выбора метода решения</w:t>
      </w:r>
      <w:r>
        <w:rPr>
          <w:color w:val="000000"/>
          <w:sz w:val="28"/>
          <w:szCs w:val="27"/>
        </w:rPr>
        <w:t xml:space="preserve">, которое показано на рисунке 7.1. </w:t>
      </w:r>
    </w:p>
    <w:p w14:paraId="10EB8D51" w14:textId="6D37D5FC" w:rsidR="00183728" w:rsidRDefault="00A94006" w:rsidP="0086138D">
      <w:pPr>
        <w:pStyle w:val="af3"/>
        <w:spacing w:before="0" w:beforeAutospacing="0" w:after="0" w:afterAutospacing="0" w:line="360" w:lineRule="auto"/>
        <w:ind w:firstLine="708"/>
        <w:jc w:val="center"/>
        <w:rPr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121911CC" wp14:editId="491A5C1B">
            <wp:extent cx="4994275" cy="2645179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0142" cy="2658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BB102" w14:textId="23A3B797" w:rsidR="00183728" w:rsidRDefault="00183728" w:rsidP="0086138D">
      <w:pPr>
        <w:spacing w:after="0" w:line="360" w:lineRule="auto"/>
        <w:jc w:val="center"/>
        <w:rPr>
          <w:color w:val="000000"/>
          <w:sz w:val="28"/>
          <w:szCs w:val="27"/>
        </w:rPr>
      </w:pPr>
      <w:r w:rsidRPr="008847B0">
        <w:rPr>
          <w:sz w:val="28"/>
          <w:szCs w:val="28"/>
        </w:rPr>
        <w:t xml:space="preserve">Рисунок 7.1 – Ввод </w:t>
      </w:r>
      <w:r>
        <w:rPr>
          <w:sz w:val="28"/>
          <w:szCs w:val="28"/>
        </w:rPr>
        <w:t>начальных значений</w:t>
      </w:r>
    </w:p>
    <w:p w14:paraId="40494406" w14:textId="1863AE52" w:rsidR="00183728" w:rsidRDefault="00183728" w:rsidP="0086138D">
      <w:pPr>
        <w:pStyle w:val="af3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На рисунк</w:t>
      </w:r>
      <w:r w:rsidR="00A94006">
        <w:rPr>
          <w:color w:val="000000"/>
          <w:sz w:val="28"/>
          <w:szCs w:val="27"/>
        </w:rPr>
        <w:t>ах</w:t>
      </w:r>
      <w:r>
        <w:rPr>
          <w:color w:val="000000"/>
          <w:sz w:val="28"/>
          <w:szCs w:val="27"/>
        </w:rPr>
        <w:t xml:space="preserve"> 7.2</w:t>
      </w:r>
      <w:r w:rsidR="0059566D">
        <w:rPr>
          <w:color w:val="000000"/>
          <w:sz w:val="28"/>
          <w:szCs w:val="27"/>
        </w:rPr>
        <w:t>,</w:t>
      </w:r>
      <w:r w:rsidR="0059566D" w:rsidRPr="0059566D">
        <w:rPr>
          <w:color w:val="000000"/>
          <w:sz w:val="28"/>
          <w:szCs w:val="27"/>
        </w:rPr>
        <w:t xml:space="preserve"> 7.3</w:t>
      </w:r>
      <w:r w:rsidR="001F37E9" w:rsidRPr="001F37E9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показаны результаты</w:t>
      </w:r>
      <w:r w:rsidR="00E12897">
        <w:rPr>
          <w:color w:val="000000"/>
          <w:sz w:val="28"/>
          <w:szCs w:val="27"/>
        </w:rPr>
        <w:t xml:space="preserve"> решения системы линейных уравнений</w:t>
      </w:r>
      <w:r>
        <w:rPr>
          <w:color w:val="000000"/>
          <w:sz w:val="28"/>
          <w:szCs w:val="27"/>
        </w:rPr>
        <w:t>.</w:t>
      </w:r>
    </w:p>
    <w:p w14:paraId="6FFE6DF5" w14:textId="5164E4AC" w:rsidR="0059566D" w:rsidRDefault="006820CD" w:rsidP="0059566D">
      <w:pPr>
        <w:ind w:firstLine="851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26A57766" wp14:editId="3BBA0F4B">
            <wp:extent cx="4438357" cy="2350741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91771" cy="2379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D3336" w14:textId="192B375F" w:rsidR="0059566D" w:rsidRPr="00A94006" w:rsidRDefault="0059566D" w:rsidP="0059566D">
      <w:pPr>
        <w:ind w:firstLine="357"/>
        <w:jc w:val="center"/>
        <w:rPr>
          <w:noProof/>
          <w:sz w:val="28"/>
          <w:lang w:eastAsia="ru-RU"/>
        </w:rPr>
      </w:pPr>
      <w:r>
        <w:rPr>
          <w:noProof/>
          <w:sz w:val="28"/>
          <w:lang w:eastAsia="ru-RU"/>
        </w:rPr>
        <w:t>Рисунок 7</w:t>
      </w:r>
      <w:r w:rsidRPr="005B6458">
        <w:rPr>
          <w:noProof/>
          <w:sz w:val="28"/>
          <w:lang w:eastAsia="ru-RU"/>
        </w:rPr>
        <w:t>.</w:t>
      </w:r>
      <w:r>
        <w:rPr>
          <w:noProof/>
          <w:sz w:val="28"/>
          <w:lang w:eastAsia="ru-RU"/>
        </w:rPr>
        <w:t xml:space="preserve">2 – Вывод результатов методом </w:t>
      </w:r>
      <w:r w:rsidR="001F37E9">
        <w:rPr>
          <w:noProof/>
          <w:sz w:val="28"/>
          <w:lang w:eastAsia="ru-RU"/>
        </w:rPr>
        <w:t>Жордана</w:t>
      </w:r>
      <w:r w:rsidR="00A94006">
        <w:rPr>
          <w:noProof/>
          <w:sz w:val="28"/>
          <w:lang w:eastAsia="ru-RU"/>
        </w:rPr>
        <w:t xml:space="preserve"> - Гаусса</w:t>
      </w:r>
    </w:p>
    <w:p w14:paraId="713264F9" w14:textId="20C5CF93" w:rsidR="0059566D" w:rsidRDefault="001F37E9" w:rsidP="0059566D">
      <w:pPr>
        <w:ind w:firstLine="851"/>
        <w:jc w:val="center"/>
        <w:rPr>
          <w:noProof/>
          <w:sz w:val="28"/>
          <w:lang w:eastAsia="ru-RU"/>
        </w:rPr>
      </w:pPr>
      <w:r>
        <w:rPr>
          <w:noProof/>
        </w:rPr>
        <w:drawing>
          <wp:inline distT="0" distB="0" distL="0" distR="0" wp14:anchorId="5FB90A20" wp14:editId="58C668A8">
            <wp:extent cx="4394200" cy="2500453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34869" cy="252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893CD" w14:textId="0B283358" w:rsidR="0059566D" w:rsidRDefault="0059566D" w:rsidP="0059566D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 xml:space="preserve">Рисунок </w:t>
      </w:r>
      <w:r>
        <w:rPr>
          <w:noProof/>
          <w:sz w:val="28"/>
          <w:lang w:eastAsia="ru-RU"/>
        </w:rPr>
        <w:t>7</w:t>
      </w:r>
      <w:r w:rsidRPr="005B6458">
        <w:rPr>
          <w:noProof/>
          <w:sz w:val="28"/>
          <w:lang w:eastAsia="ru-RU"/>
        </w:rPr>
        <w:t>.</w:t>
      </w:r>
      <w:r w:rsidRPr="00A352C7">
        <w:rPr>
          <w:noProof/>
          <w:sz w:val="28"/>
          <w:lang w:eastAsia="ru-RU"/>
        </w:rPr>
        <w:t>3</w:t>
      </w:r>
      <w:r>
        <w:rPr>
          <w:noProof/>
          <w:sz w:val="28"/>
          <w:lang w:eastAsia="ru-RU"/>
        </w:rPr>
        <w:t xml:space="preserve"> – Вывод результатов методом </w:t>
      </w:r>
      <w:r w:rsidR="001F37E9">
        <w:rPr>
          <w:noProof/>
          <w:sz w:val="28"/>
          <w:lang w:eastAsia="ru-RU"/>
        </w:rPr>
        <w:t>Зейделя</w:t>
      </w:r>
    </w:p>
    <w:p w14:paraId="5EE6FAF0" w14:textId="242732C4" w:rsidR="003650C9" w:rsidRDefault="001F37E9" w:rsidP="0059566D">
      <w:pPr>
        <w:spacing w:after="0" w:line="360" w:lineRule="auto"/>
        <w:ind w:firstLine="851"/>
        <w:rPr>
          <w:szCs w:val="28"/>
        </w:rPr>
      </w:pPr>
      <w:r>
        <w:rPr>
          <w:sz w:val="28"/>
          <w:szCs w:val="28"/>
        </w:rPr>
        <w:t>После этого мо</w:t>
      </w:r>
      <w:r w:rsidR="00886A46">
        <w:rPr>
          <w:sz w:val="28"/>
          <w:szCs w:val="28"/>
        </w:rPr>
        <w:t>ж</w:t>
      </w:r>
      <w:r>
        <w:rPr>
          <w:sz w:val="28"/>
          <w:szCs w:val="28"/>
        </w:rPr>
        <w:t>но закрыть окно программы</w:t>
      </w:r>
      <w:r w:rsidR="0080524A">
        <w:rPr>
          <w:sz w:val="28"/>
          <w:szCs w:val="28"/>
        </w:rPr>
        <w:t xml:space="preserve"> нажатием на крестик окна в правом верхнем углу</w:t>
      </w:r>
      <w:r w:rsidR="00886A46">
        <w:rPr>
          <w:sz w:val="28"/>
          <w:szCs w:val="28"/>
        </w:rPr>
        <w:t>.</w:t>
      </w:r>
      <w:r w:rsidR="003650C9">
        <w:rPr>
          <w:szCs w:val="28"/>
        </w:rPr>
        <w:br w:type="page"/>
      </w:r>
    </w:p>
    <w:p w14:paraId="27FEEC76" w14:textId="031A4971" w:rsidR="00636D57" w:rsidRDefault="00636D57" w:rsidP="00D673CB">
      <w:pPr>
        <w:jc w:val="center"/>
        <w:rPr>
          <w:color w:val="000000" w:themeColor="text1"/>
          <w:sz w:val="36"/>
          <w:szCs w:val="36"/>
        </w:rPr>
      </w:pPr>
      <w:r w:rsidRPr="00A1707E">
        <w:rPr>
          <w:color w:val="000000" w:themeColor="text1"/>
          <w:sz w:val="36"/>
          <w:szCs w:val="36"/>
        </w:rPr>
        <w:lastRenderedPageBreak/>
        <w:t>ЗАКЛЮЧЕНИЕ</w:t>
      </w:r>
      <w:bookmarkEnd w:id="23"/>
    </w:p>
    <w:p w14:paraId="72E4DD8F" w14:textId="10E43056" w:rsidR="00F2485C" w:rsidRPr="005E40E6" w:rsidRDefault="00A352C7" w:rsidP="0086138D">
      <w:pPr>
        <w:spacing w:after="0" w:line="360" w:lineRule="auto"/>
        <w:ind w:firstLine="851"/>
        <w:jc w:val="both"/>
        <w:rPr>
          <w:sz w:val="28"/>
          <w:szCs w:val="28"/>
        </w:rPr>
      </w:pPr>
      <w:r w:rsidRPr="005E40E6">
        <w:rPr>
          <w:sz w:val="28"/>
          <w:szCs w:val="28"/>
        </w:rPr>
        <w:t xml:space="preserve">Задача, поставленная в курсовом проекте, выполнена полностью. </w:t>
      </w:r>
      <w:r w:rsidR="00F2485C" w:rsidRPr="005E40E6">
        <w:rPr>
          <w:sz w:val="28"/>
          <w:szCs w:val="28"/>
        </w:rPr>
        <w:t>Созданная в курсовом проекте программа позволяет</w:t>
      </w:r>
      <w:r w:rsidR="0059566D">
        <w:rPr>
          <w:sz w:val="28"/>
          <w:szCs w:val="28"/>
        </w:rPr>
        <w:t xml:space="preserve"> </w:t>
      </w:r>
      <w:r w:rsidR="001F37E9">
        <w:rPr>
          <w:sz w:val="28"/>
          <w:szCs w:val="28"/>
        </w:rPr>
        <w:t>решить СЛАУ</w:t>
      </w:r>
      <w:r w:rsidR="0080524A">
        <w:rPr>
          <w:sz w:val="28"/>
          <w:szCs w:val="28"/>
        </w:rPr>
        <w:t xml:space="preserve"> методом Жордана – Гаусса и методом Зейделя</w:t>
      </w:r>
      <w:r w:rsidR="00F2485C" w:rsidRPr="005E40E6">
        <w:rPr>
          <w:sz w:val="28"/>
          <w:szCs w:val="28"/>
        </w:rPr>
        <w:t>.</w:t>
      </w:r>
    </w:p>
    <w:p w14:paraId="5114BDE5" w14:textId="03F2779F" w:rsidR="00F2485C" w:rsidRPr="005E40E6" w:rsidRDefault="00F2485C" w:rsidP="00A352C7">
      <w:pPr>
        <w:spacing w:after="0" w:line="360" w:lineRule="auto"/>
        <w:ind w:firstLine="851"/>
        <w:jc w:val="both"/>
        <w:rPr>
          <w:sz w:val="28"/>
          <w:szCs w:val="28"/>
        </w:rPr>
      </w:pPr>
      <w:r w:rsidRPr="005E40E6">
        <w:rPr>
          <w:sz w:val="28"/>
          <w:szCs w:val="28"/>
        </w:rPr>
        <w:t xml:space="preserve">Программа понятна и проста в использовании, имеет удобный интерфейс, подсказки к действиям и выполняет все </w:t>
      </w:r>
      <w:r w:rsidR="004069B1">
        <w:rPr>
          <w:sz w:val="28"/>
          <w:szCs w:val="28"/>
        </w:rPr>
        <w:t>необходимые функции</w:t>
      </w:r>
      <w:r w:rsidRPr="005E40E6">
        <w:rPr>
          <w:sz w:val="28"/>
          <w:szCs w:val="28"/>
        </w:rPr>
        <w:t>.</w:t>
      </w:r>
    </w:p>
    <w:p w14:paraId="7E6DF0D9" w14:textId="73F4DD2F" w:rsidR="00A352C7" w:rsidRPr="005E40E6" w:rsidRDefault="00A352C7" w:rsidP="00A352C7">
      <w:pPr>
        <w:spacing w:after="0" w:line="360" w:lineRule="auto"/>
        <w:ind w:firstLine="851"/>
        <w:jc w:val="both"/>
        <w:rPr>
          <w:sz w:val="28"/>
          <w:szCs w:val="28"/>
        </w:rPr>
      </w:pPr>
      <w:r w:rsidRPr="005E40E6">
        <w:rPr>
          <w:sz w:val="28"/>
          <w:szCs w:val="28"/>
        </w:rPr>
        <w:t xml:space="preserve">При разработке данной программы использовались все известные работы с </w:t>
      </w:r>
      <w:r w:rsidR="00886A46">
        <w:rPr>
          <w:sz w:val="28"/>
          <w:szCs w:val="28"/>
        </w:rPr>
        <w:t>консольными приложениями</w:t>
      </w:r>
      <w:r w:rsidRPr="005E40E6">
        <w:rPr>
          <w:sz w:val="28"/>
          <w:szCs w:val="28"/>
        </w:rPr>
        <w:t xml:space="preserve"> на языке </w:t>
      </w:r>
      <w:r w:rsidR="001F37E9">
        <w:rPr>
          <w:sz w:val="28"/>
          <w:szCs w:val="28"/>
          <w:lang w:val="en-US"/>
        </w:rPr>
        <w:t>Python</w:t>
      </w:r>
      <w:r w:rsidRPr="005E40E6">
        <w:rPr>
          <w:sz w:val="28"/>
          <w:szCs w:val="28"/>
        </w:rPr>
        <w:t xml:space="preserve">. </w:t>
      </w:r>
      <w:r w:rsidR="005E40E6" w:rsidRPr="005E40E6">
        <w:rPr>
          <w:sz w:val="28"/>
          <w:szCs w:val="28"/>
        </w:rPr>
        <w:t xml:space="preserve">При использовании данного языка программирования </w:t>
      </w:r>
      <w:r w:rsidRPr="005E40E6">
        <w:rPr>
          <w:sz w:val="28"/>
          <w:szCs w:val="28"/>
        </w:rPr>
        <w:t xml:space="preserve">намного проще работать с </w:t>
      </w:r>
      <w:r w:rsidR="0059566D">
        <w:rPr>
          <w:sz w:val="28"/>
          <w:szCs w:val="28"/>
        </w:rPr>
        <w:t>функциями</w:t>
      </w:r>
      <w:r w:rsidRPr="005E40E6">
        <w:rPr>
          <w:sz w:val="28"/>
          <w:szCs w:val="28"/>
        </w:rPr>
        <w:t xml:space="preserve">, что является несомненным преимуществом языка </w:t>
      </w:r>
      <w:r w:rsidR="001F37E9">
        <w:rPr>
          <w:sz w:val="28"/>
          <w:szCs w:val="28"/>
          <w:lang w:val="en-US"/>
        </w:rPr>
        <w:t>Python</w:t>
      </w:r>
      <w:r w:rsidRPr="005E40E6">
        <w:rPr>
          <w:sz w:val="28"/>
          <w:szCs w:val="28"/>
        </w:rPr>
        <w:t xml:space="preserve"> перед аналогами.</w:t>
      </w:r>
    </w:p>
    <w:p w14:paraId="23C5D947" w14:textId="5ED4F1A3" w:rsidR="00F2485C" w:rsidRPr="005E40E6" w:rsidRDefault="00F2485C" w:rsidP="00A352C7">
      <w:pPr>
        <w:spacing w:after="0" w:line="360" w:lineRule="auto"/>
        <w:ind w:firstLine="851"/>
        <w:jc w:val="both"/>
        <w:rPr>
          <w:sz w:val="28"/>
          <w:szCs w:val="28"/>
        </w:rPr>
      </w:pPr>
      <w:r w:rsidRPr="005E40E6">
        <w:rPr>
          <w:sz w:val="28"/>
          <w:szCs w:val="28"/>
        </w:rPr>
        <w:t xml:space="preserve">Преимуществом данной программы является ее маленький размер и практичность. Использование </w:t>
      </w:r>
      <w:r w:rsidR="0059566D">
        <w:rPr>
          <w:sz w:val="28"/>
          <w:szCs w:val="28"/>
        </w:rPr>
        <w:t>консоли</w:t>
      </w:r>
      <w:r w:rsidRPr="005E40E6">
        <w:rPr>
          <w:sz w:val="28"/>
          <w:szCs w:val="28"/>
        </w:rPr>
        <w:t xml:space="preserve"> позволяет обеспечить наиболее</w:t>
      </w:r>
      <w:r w:rsidR="0059566D">
        <w:rPr>
          <w:sz w:val="28"/>
          <w:szCs w:val="28"/>
        </w:rPr>
        <w:t xml:space="preserve"> быструю работу программы</w:t>
      </w:r>
      <w:r w:rsidRPr="005E40E6">
        <w:rPr>
          <w:sz w:val="28"/>
          <w:szCs w:val="28"/>
        </w:rPr>
        <w:t>. Также вывод результатов нагляден и удобен для просмотра.</w:t>
      </w:r>
    </w:p>
    <w:p w14:paraId="782D3F86" w14:textId="4D869B6F" w:rsidR="00F2485C" w:rsidRPr="005E40E6" w:rsidRDefault="00F2485C" w:rsidP="00A352C7">
      <w:pPr>
        <w:spacing w:after="0" w:line="360" w:lineRule="auto"/>
        <w:ind w:firstLine="851"/>
        <w:jc w:val="both"/>
        <w:rPr>
          <w:sz w:val="28"/>
          <w:szCs w:val="28"/>
        </w:rPr>
      </w:pPr>
      <w:r w:rsidRPr="005E40E6">
        <w:rPr>
          <w:sz w:val="28"/>
          <w:szCs w:val="28"/>
        </w:rPr>
        <w:t>Листинг хорошо структурирован и имеет множество комментариев, что помогает легко понимать программу.</w:t>
      </w:r>
    </w:p>
    <w:p w14:paraId="228030AB" w14:textId="77777777" w:rsidR="00F2485C" w:rsidRPr="00A1707E" w:rsidRDefault="00F2485C" w:rsidP="00D673CB">
      <w:pPr>
        <w:jc w:val="center"/>
        <w:rPr>
          <w:b/>
          <w:color w:val="000000" w:themeColor="text1"/>
          <w:sz w:val="36"/>
          <w:szCs w:val="36"/>
        </w:rPr>
      </w:pPr>
    </w:p>
    <w:p w14:paraId="1D557F69" w14:textId="77777777" w:rsidR="00601905" w:rsidRDefault="00601905">
      <w:pPr>
        <w:rPr>
          <w:rFonts w:eastAsiaTheme="majorEastAsia"/>
          <w:bCs/>
          <w:color w:val="000000" w:themeColor="text1"/>
          <w:sz w:val="36"/>
          <w:szCs w:val="36"/>
        </w:rPr>
      </w:pPr>
      <w:bookmarkStart w:id="24" w:name="_Toc466399536"/>
      <w:r>
        <w:rPr>
          <w:b/>
          <w:color w:val="000000" w:themeColor="text1"/>
          <w:sz w:val="36"/>
          <w:szCs w:val="36"/>
        </w:rPr>
        <w:br w:type="page"/>
      </w:r>
    </w:p>
    <w:p w14:paraId="7324773F" w14:textId="5F9A79A9" w:rsidR="00D65448" w:rsidRDefault="009839AA" w:rsidP="00787201">
      <w:pPr>
        <w:pStyle w:val="1"/>
        <w:spacing w:after="240"/>
        <w:jc w:val="center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25" w:name="_Toc14229798"/>
      <w:r w:rsidRPr="00080BC2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СПИСОК ИСПОЛЬЗОВАННЫХ ИСТОЧНИКОВ</w:t>
      </w:r>
      <w:bookmarkEnd w:id="24"/>
      <w:bookmarkEnd w:id="25"/>
      <w:r w:rsidR="00904AA5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t xml:space="preserve"> </w:t>
      </w:r>
      <w:bookmarkStart w:id="26" w:name="_Toc466399537"/>
    </w:p>
    <w:p w14:paraId="105DB4A9" w14:textId="7EA65969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r w:rsidRPr="006A5FA5">
        <w:rPr>
          <w:color w:val="000000"/>
        </w:rPr>
        <w:t>Березин И.С., Жидков Н.П. Методы вычислений, Т.2. М.: ГИФМЛ, 1959, 620 с.</w:t>
      </w:r>
    </w:p>
    <w:p w14:paraId="75E880BF" w14:textId="0B73FDDC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Вабищевич</w:t>
      </w:r>
      <w:proofErr w:type="spellEnd"/>
      <w:r w:rsidRPr="006A5FA5">
        <w:rPr>
          <w:color w:val="000000"/>
        </w:rPr>
        <w:t xml:space="preserve"> П. Н. Численные методы. Вычислительный практикум. </w:t>
      </w:r>
      <w:r w:rsidR="00DA4790" w:rsidRPr="006A5FA5">
        <w:rPr>
          <w:color w:val="000000"/>
        </w:rPr>
        <w:t xml:space="preserve">СПб.: Символ-плюс, </w:t>
      </w:r>
      <w:r w:rsidRPr="006A5FA5">
        <w:rPr>
          <w:color w:val="000000"/>
        </w:rPr>
        <w:t>2010, 320 c.</w:t>
      </w:r>
    </w:p>
    <w:p w14:paraId="73A018EB" w14:textId="4FD15052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Доусон</w:t>
      </w:r>
      <w:proofErr w:type="spellEnd"/>
      <w:r w:rsidRPr="006A5FA5">
        <w:rPr>
          <w:color w:val="000000"/>
        </w:rPr>
        <w:t xml:space="preserve"> М. Программируем на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>, СПб.: Питер, 2014, 416 с.</w:t>
      </w:r>
    </w:p>
    <w:p w14:paraId="5FE8E130" w14:textId="12B24FB9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Лутц</w:t>
      </w:r>
      <w:proofErr w:type="spellEnd"/>
      <w:r w:rsidRPr="006A5FA5">
        <w:rPr>
          <w:color w:val="000000"/>
        </w:rPr>
        <w:t xml:space="preserve"> М. Изучаем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>, 4-е издание, СПб.: Символ-Плюс, 2011, 1280 с.</w:t>
      </w:r>
    </w:p>
    <w:p w14:paraId="0413C4FC" w14:textId="3D08E48C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Лутц</w:t>
      </w:r>
      <w:proofErr w:type="spellEnd"/>
      <w:r w:rsidRPr="006A5FA5">
        <w:rPr>
          <w:color w:val="000000"/>
        </w:rPr>
        <w:t xml:space="preserve"> М. Программирование на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>, том I, 4-е издание, СПб.: Символ-Плюс, 2011, 992 с.</w:t>
      </w:r>
    </w:p>
    <w:p w14:paraId="0578A329" w14:textId="13D4113B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Лутц</w:t>
      </w:r>
      <w:proofErr w:type="spellEnd"/>
      <w:r w:rsidRPr="006A5FA5">
        <w:rPr>
          <w:color w:val="000000"/>
        </w:rPr>
        <w:t xml:space="preserve"> М. Программирование на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>, том II, 4-е издание, СПб.: Символ-Плюс, 2011, 992 с.</w:t>
      </w:r>
    </w:p>
    <w:p w14:paraId="0018046F" w14:textId="0CAFFC30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Пилгрим</w:t>
      </w:r>
      <w:proofErr w:type="spellEnd"/>
      <w:r w:rsidRPr="006A5FA5">
        <w:rPr>
          <w:color w:val="000000"/>
        </w:rPr>
        <w:t xml:space="preserve"> Марк. Погружение в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 xml:space="preserve"> 3, </w:t>
      </w:r>
      <w:r w:rsidR="00DA4790" w:rsidRPr="006A5FA5">
        <w:rPr>
          <w:color w:val="000000"/>
        </w:rPr>
        <w:t xml:space="preserve">СПб.: Символ-плюс, </w:t>
      </w:r>
      <w:r w:rsidRPr="006A5FA5">
        <w:rPr>
          <w:color w:val="000000"/>
        </w:rPr>
        <w:t>2012, 428 с.</w:t>
      </w:r>
    </w:p>
    <w:p w14:paraId="346ED411" w14:textId="15AE70FF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Прохоренок</w:t>
      </w:r>
      <w:proofErr w:type="spellEnd"/>
      <w:r w:rsidRPr="006A5FA5">
        <w:rPr>
          <w:color w:val="000000"/>
        </w:rPr>
        <w:t xml:space="preserve"> Н.А.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 xml:space="preserve"> 3. Разработка приложений, СПб.: БХВ-Петербург, 2012, 704 с.</w:t>
      </w:r>
    </w:p>
    <w:p w14:paraId="1ACA5D6E" w14:textId="6CAC9CC7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Прохоренок</w:t>
      </w:r>
      <w:proofErr w:type="spellEnd"/>
      <w:r w:rsidRPr="006A5FA5">
        <w:rPr>
          <w:color w:val="000000"/>
        </w:rPr>
        <w:t xml:space="preserve"> Н.А. Самое необходимое, СПб.: БХВ-Петербург, 2011, 416 с.</w:t>
      </w:r>
    </w:p>
    <w:p w14:paraId="606F107D" w14:textId="1CB69E45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proofErr w:type="spellStart"/>
      <w:r w:rsidRPr="006A5FA5">
        <w:rPr>
          <w:color w:val="000000"/>
        </w:rPr>
        <w:t>Саммерфилд</w:t>
      </w:r>
      <w:proofErr w:type="spellEnd"/>
      <w:r w:rsidRPr="006A5FA5">
        <w:rPr>
          <w:color w:val="000000"/>
        </w:rPr>
        <w:t xml:space="preserve">, М. Программирование на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 xml:space="preserve"> 3, СПб.: Символ-плюс, 2015, 608 c.</w:t>
      </w:r>
    </w:p>
    <w:p w14:paraId="1FD868D9" w14:textId="597047A7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r w:rsidRPr="006A5FA5">
        <w:rPr>
          <w:color w:val="000000"/>
        </w:rPr>
        <w:t xml:space="preserve">Хахаев И. Практикум по алгоритмизации и программированию на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 xml:space="preserve">, М.: Альт </w:t>
      </w:r>
      <w:proofErr w:type="spellStart"/>
      <w:r w:rsidRPr="006A5FA5">
        <w:rPr>
          <w:color w:val="000000"/>
        </w:rPr>
        <w:t>Линукс</w:t>
      </w:r>
      <w:proofErr w:type="spellEnd"/>
      <w:r w:rsidRPr="006A5FA5">
        <w:rPr>
          <w:color w:val="000000"/>
        </w:rPr>
        <w:t>, 2010, 126 с.</w:t>
      </w:r>
    </w:p>
    <w:p w14:paraId="4C3B13B7" w14:textId="68E72CBC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r w:rsidRPr="006A5FA5">
        <w:rPr>
          <w:color w:val="000000"/>
        </w:rPr>
        <w:t xml:space="preserve">Чаплыгин А.Н. Учимся программировать вместе с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 xml:space="preserve">, </w:t>
      </w:r>
      <w:r w:rsidR="006A5FA5" w:rsidRPr="006A5FA5">
        <w:rPr>
          <w:color w:val="000000"/>
        </w:rPr>
        <w:t xml:space="preserve">СПб.: Символ-плюс, </w:t>
      </w:r>
      <w:r w:rsidRPr="006A5FA5">
        <w:rPr>
          <w:color w:val="000000"/>
        </w:rPr>
        <w:t>2014, 450 с.</w:t>
      </w:r>
    </w:p>
    <w:p w14:paraId="117026E1" w14:textId="08DF1E83" w:rsidR="006B24CD" w:rsidRPr="00DA4790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</w:rPr>
      </w:pPr>
      <w:r w:rsidRPr="006A5FA5">
        <w:rPr>
          <w:color w:val="000000"/>
        </w:rPr>
        <w:t xml:space="preserve">Шапошникова С. Основы программирования на </w:t>
      </w:r>
      <w:proofErr w:type="spellStart"/>
      <w:r w:rsidRPr="006A5FA5">
        <w:rPr>
          <w:color w:val="000000"/>
        </w:rPr>
        <w:t>Python</w:t>
      </w:r>
      <w:proofErr w:type="spellEnd"/>
      <w:r w:rsidRPr="006A5FA5">
        <w:rPr>
          <w:color w:val="000000"/>
        </w:rPr>
        <w:t>. Вводный</w:t>
      </w:r>
      <w:r w:rsidRPr="00DA4790">
        <w:rPr>
          <w:color w:val="000000"/>
        </w:rPr>
        <w:t xml:space="preserve"> </w:t>
      </w:r>
      <w:r w:rsidRPr="006A5FA5">
        <w:rPr>
          <w:color w:val="000000"/>
        </w:rPr>
        <w:t>курс</w:t>
      </w:r>
      <w:r w:rsidRPr="00DA4790">
        <w:rPr>
          <w:color w:val="000000"/>
        </w:rPr>
        <w:t xml:space="preserve">, </w:t>
      </w:r>
      <w:r w:rsidR="00DA4790" w:rsidRPr="006A5FA5">
        <w:rPr>
          <w:color w:val="000000"/>
        </w:rPr>
        <w:t xml:space="preserve">СПб.: Символ-плюс, </w:t>
      </w:r>
      <w:r w:rsidRPr="00DA4790">
        <w:rPr>
          <w:color w:val="000000"/>
        </w:rPr>
        <w:t xml:space="preserve">2014, 300 </w:t>
      </w:r>
      <w:r w:rsidRPr="006A5FA5">
        <w:rPr>
          <w:color w:val="000000"/>
          <w:lang w:val="en-US"/>
        </w:rPr>
        <w:t>c</w:t>
      </w:r>
      <w:r w:rsidRPr="00DA4790">
        <w:rPr>
          <w:color w:val="000000"/>
        </w:rPr>
        <w:t>.</w:t>
      </w:r>
    </w:p>
    <w:p w14:paraId="16903F96" w14:textId="4B84D44B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  <w:lang w:val="en-US"/>
        </w:rPr>
      </w:pPr>
      <w:r w:rsidRPr="006A5FA5">
        <w:rPr>
          <w:color w:val="000000"/>
          <w:lang w:val="en-US"/>
        </w:rPr>
        <w:t xml:space="preserve">Downey Allen, </w:t>
      </w:r>
      <w:proofErr w:type="spellStart"/>
      <w:r w:rsidRPr="006A5FA5">
        <w:rPr>
          <w:color w:val="000000"/>
          <w:lang w:val="en-US"/>
        </w:rPr>
        <w:t>ThinkPython</w:t>
      </w:r>
      <w:proofErr w:type="spellEnd"/>
      <w:r w:rsidRPr="006A5FA5">
        <w:rPr>
          <w:color w:val="000000"/>
          <w:lang w:val="en-US"/>
        </w:rPr>
        <w:t xml:space="preserve"> and Kart</w:t>
      </w:r>
      <w:r w:rsidR="00DA4790" w:rsidRPr="00DA4790">
        <w:rPr>
          <w:color w:val="000000"/>
          <w:lang w:val="en-US"/>
        </w:rPr>
        <w:t xml:space="preserve">, </w:t>
      </w:r>
      <w:r w:rsidR="00DA4790" w:rsidRPr="006A5FA5">
        <w:rPr>
          <w:color w:val="000000"/>
        </w:rPr>
        <w:t>СПб</w:t>
      </w:r>
      <w:r w:rsidR="00DA4790" w:rsidRPr="00DA4790">
        <w:rPr>
          <w:color w:val="000000"/>
          <w:lang w:val="en-US"/>
        </w:rPr>
        <w:t xml:space="preserve">.: </w:t>
      </w:r>
      <w:r w:rsidR="00DA4790" w:rsidRPr="006A5FA5">
        <w:rPr>
          <w:color w:val="000000"/>
        </w:rPr>
        <w:t>Символ</w:t>
      </w:r>
      <w:r w:rsidR="00DA4790" w:rsidRPr="00DA4790">
        <w:rPr>
          <w:color w:val="000000"/>
          <w:lang w:val="en-US"/>
        </w:rPr>
        <w:t>-</w:t>
      </w:r>
      <w:r w:rsidR="00DA4790" w:rsidRPr="006A5FA5">
        <w:rPr>
          <w:color w:val="000000"/>
        </w:rPr>
        <w:t>плюс</w:t>
      </w:r>
      <w:r w:rsidR="00DA4790" w:rsidRPr="00DA4790">
        <w:rPr>
          <w:color w:val="000000"/>
          <w:lang w:val="en-US"/>
        </w:rPr>
        <w:t>,</w:t>
      </w:r>
      <w:r w:rsidRPr="006A5FA5">
        <w:rPr>
          <w:color w:val="000000"/>
          <w:lang w:val="en-US"/>
        </w:rPr>
        <w:t xml:space="preserve"> 2011, 230 </w:t>
      </w:r>
      <w:r w:rsidRPr="006A5FA5">
        <w:rPr>
          <w:color w:val="000000"/>
        </w:rPr>
        <w:t>с</w:t>
      </w:r>
      <w:r w:rsidRPr="006A5FA5">
        <w:rPr>
          <w:color w:val="000000"/>
          <w:lang w:val="en-US"/>
        </w:rPr>
        <w:t>.</w:t>
      </w:r>
    </w:p>
    <w:p w14:paraId="36E419A9" w14:textId="41D11218" w:rsidR="006B24CD" w:rsidRPr="006A5FA5" w:rsidRDefault="006B24CD" w:rsidP="006A5FA5">
      <w:pPr>
        <w:pStyle w:val="af3"/>
        <w:numPr>
          <w:ilvl w:val="0"/>
          <w:numId w:val="39"/>
        </w:numPr>
        <w:spacing w:line="360" w:lineRule="auto"/>
        <w:rPr>
          <w:color w:val="000000"/>
          <w:lang w:val="en-US"/>
        </w:rPr>
      </w:pPr>
      <w:r w:rsidRPr="006A5FA5">
        <w:rPr>
          <w:color w:val="000000"/>
          <w:lang w:val="en-US"/>
        </w:rPr>
        <w:t xml:space="preserve">Briggs J. R, Python for Kids, </w:t>
      </w:r>
      <w:r w:rsidR="00DA4790" w:rsidRPr="006A5FA5">
        <w:rPr>
          <w:color w:val="000000"/>
        </w:rPr>
        <w:t>СПб</w:t>
      </w:r>
      <w:r w:rsidR="00DA4790" w:rsidRPr="00DA4790">
        <w:rPr>
          <w:color w:val="000000"/>
          <w:lang w:val="en-US"/>
        </w:rPr>
        <w:t xml:space="preserve">.: </w:t>
      </w:r>
      <w:r w:rsidR="00DA4790" w:rsidRPr="006A5FA5">
        <w:rPr>
          <w:color w:val="000000"/>
        </w:rPr>
        <w:t>Символ</w:t>
      </w:r>
      <w:r w:rsidR="00DA4790" w:rsidRPr="00DA4790">
        <w:rPr>
          <w:color w:val="000000"/>
          <w:lang w:val="en-US"/>
        </w:rPr>
        <w:t>-</w:t>
      </w:r>
      <w:r w:rsidR="00DA4790" w:rsidRPr="006A5FA5">
        <w:rPr>
          <w:color w:val="000000"/>
        </w:rPr>
        <w:t>плюс</w:t>
      </w:r>
      <w:r w:rsidR="00DA4790" w:rsidRPr="00DA4790">
        <w:rPr>
          <w:color w:val="000000"/>
          <w:lang w:val="en-US"/>
        </w:rPr>
        <w:t xml:space="preserve">, </w:t>
      </w:r>
      <w:r w:rsidRPr="006A5FA5">
        <w:rPr>
          <w:color w:val="000000"/>
          <w:lang w:val="en-US"/>
        </w:rPr>
        <w:t xml:space="preserve">2012, 120 </w:t>
      </w:r>
      <w:r w:rsidRPr="006A5FA5">
        <w:rPr>
          <w:color w:val="000000"/>
        </w:rPr>
        <w:t>с</w:t>
      </w:r>
      <w:r w:rsidRPr="006A5FA5">
        <w:rPr>
          <w:color w:val="000000"/>
          <w:lang w:val="en-US"/>
        </w:rPr>
        <w:t>.</w:t>
      </w:r>
    </w:p>
    <w:p w14:paraId="15244BF2" w14:textId="1E0EF70C" w:rsidR="00601905" w:rsidRPr="006B24CD" w:rsidRDefault="00601905" w:rsidP="00DA4790">
      <w:pPr>
        <w:spacing w:after="0" w:line="360" w:lineRule="auto"/>
        <w:ind w:left="565" w:firstLine="851"/>
        <w:jc w:val="both"/>
        <w:rPr>
          <w:sz w:val="28"/>
          <w:szCs w:val="28"/>
          <w:lang w:val="en-US"/>
        </w:rPr>
      </w:pPr>
      <w:r w:rsidRPr="00886A46">
        <w:rPr>
          <w:b/>
          <w:color w:val="000000" w:themeColor="text1"/>
          <w:sz w:val="36"/>
          <w:szCs w:val="36"/>
          <w:lang w:val="en-US"/>
        </w:rPr>
        <w:br w:type="page"/>
      </w:r>
    </w:p>
    <w:p w14:paraId="7EC234E9" w14:textId="740594A4" w:rsidR="009839AA" w:rsidRPr="00B320BD" w:rsidRDefault="009839AA" w:rsidP="009839AA">
      <w:pPr>
        <w:pStyle w:val="1"/>
        <w:spacing w:after="120"/>
        <w:jc w:val="center"/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</w:pPr>
      <w:bookmarkStart w:id="27" w:name="_Toc14229799"/>
      <w:r w:rsidRPr="00B320BD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ПРИЛОЖЕНИЕ А</w:t>
      </w:r>
      <w:bookmarkEnd w:id="26"/>
      <w:bookmarkEnd w:id="27"/>
    </w:p>
    <w:p w14:paraId="7B74C0AF" w14:textId="77777777" w:rsidR="009839AA" w:rsidRPr="00B320BD" w:rsidRDefault="009839AA" w:rsidP="009839AA">
      <w:pPr>
        <w:jc w:val="center"/>
        <w:rPr>
          <w:color w:val="000000" w:themeColor="text1"/>
          <w:sz w:val="36"/>
          <w:szCs w:val="36"/>
        </w:rPr>
      </w:pPr>
      <w:r>
        <w:rPr>
          <w:color w:val="000000" w:themeColor="text1"/>
          <w:sz w:val="36"/>
          <w:szCs w:val="36"/>
        </w:rPr>
        <w:t>(о</w:t>
      </w:r>
      <w:r w:rsidRPr="00B320BD">
        <w:rPr>
          <w:color w:val="000000" w:themeColor="text1"/>
          <w:sz w:val="36"/>
          <w:szCs w:val="36"/>
        </w:rPr>
        <w:t>бязательное)</w:t>
      </w:r>
    </w:p>
    <w:p w14:paraId="4910E519" w14:textId="77777777" w:rsidR="009839AA" w:rsidRPr="00B320BD" w:rsidRDefault="009839AA" w:rsidP="009839AA">
      <w:pPr>
        <w:jc w:val="center"/>
        <w:rPr>
          <w:color w:val="000000" w:themeColor="text1"/>
          <w:sz w:val="36"/>
          <w:szCs w:val="36"/>
        </w:rPr>
      </w:pPr>
      <w:r w:rsidRPr="00B320BD">
        <w:rPr>
          <w:color w:val="000000" w:themeColor="text1"/>
          <w:sz w:val="36"/>
          <w:szCs w:val="36"/>
        </w:rPr>
        <w:t>Листинг программы</w:t>
      </w:r>
    </w:p>
    <w:p w14:paraId="4E8836FA" w14:textId="46EE312A" w:rsidR="00DD492E" w:rsidRPr="00571FF7" w:rsidRDefault="009839AA" w:rsidP="00BB5DF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</w:pPr>
      <w:r>
        <w:rPr>
          <w:b/>
          <w:color w:val="000000" w:themeColor="text1"/>
          <w:sz w:val="36"/>
        </w:rPr>
        <w:br w:type="page"/>
      </w:r>
    </w:p>
    <w:p w14:paraId="7193D1D8" w14:textId="4DB5E34B" w:rsidR="00D4570E" w:rsidRPr="00DD515C" w:rsidRDefault="00917A77" w:rsidP="00917A77">
      <w:pPr>
        <w:spacing w:after="0" w:line="360" w:lineRule="auto"/>
        <w:rPr>
          <w:color w:val="000000" w:themeColor="text1"/>
        </w:rPr>
      </w:pPr>
      <w:bookmarkStart w:id="28" w:name="_Toc466399538"/>
      <w:r w:rsidRPr="00DD515C">
        <w:rPr>
          <w:color w:val="000000" w:themeColor="text1"/>
        </w:rPr>
        <w:lastRenderedPageBreak/>
        <w:t>"""</w:t>
      </w:r>
    </w:p>
    <w:p w14:paraId="5A114828" w14:textId="19B0991F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Курсовой проект</w:t>
      </w:r>
      <w:r w:rsidR="00D4570E">
        <w:rPr>
          <w:color w:val="000000" w:themeColor="text1"/>
        </w:rPr>
        <w:t xml:space="preserve"> </w:t>
      </w:r>
      <w:r w:rsidR="00D4570E" w:rsidRPr="00FF17EB">
        <w:t>по предмету МДК 03.01 Технология разработки программного обеспечения</w:t>
      </w:r>
    </w:p>
    <w:p w14:paraId="640A0790" w14:textId="4BD64837" w:rsidR="00917A77" w:rsidRPr="0029627F" w:rsidRDefault="00D4570E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п</w:t>
      </w:r>
      <w:r w:rsidR="00917A77" w:rsidRPr="00DD515C">
        <w:rPr>
          <w:color w:val="000000" w:themeColor="text1"/>
        </w:rPr>
        <w:t xml:space="preserve">о теме </w:t>
      </w:r>
      <w:r w:rsidR="0029627F" w:rsidRPr="0029627F">
        <w:rPr>
          <w:color w:val="000000" w:themeColor="text1"/>
        </w:rPr>
        <w:t>“</w:t>
      </w:r>
      <w:r w:rsidR="0029627F">
        <w:rPr>
          <w:color w:val="000000" w:themeColor="text1"/>
        </w:rPr>
        <w:t>Р</w:t>
      </w:r>
      <w:r w:rsidR="00917A77" w:rsidRPr="00DD515C">
        <w:rPr>
          <w:color w:val="000000" w:themeColor="text1"/>
        </w:rPr>
        <w:t>азработка программы решения системы линейный уравнений</w:t>
      </w:r>
      <w:r w:rsidR="0029627F" w:rsidRPr="00BC66E3">
        <w:rPr>
          <w:color w:val="000000" w:themeColor="text1"/>
        </w:rPr>
        <w:t>.</w:t>
      </w:r>
      <w:r w:rsidR="0029627F" w:rsidRPr="0029627F">
        <w:rPr>
          <w:color w:val="000000" w:themeColor="text1"/>
        </w:rPr>
        <w:t>”:</w:t>
      </w:r>
    </w:p>
    <w:p w14:paraId="6FD118C5" w14:textId="545C8394" w:rsidR="00917A77" w:rsidRPr="0029627F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- методом Гаусса </w:t>
      </w:r>
      <w:r w:rsidR="0029627F">
        <w:rPr>
          <w:color w:val="000000" w:themeColor="text1"/>
        </w:rPr>
        <w:t>–</w:t>
      </w:r>
      <w:r w:rsidRPr="00DD515C">
        <w:rPr>
          <w:color w:val="000000" w:themeColor="text1"/>
        </w:rPr>
        <w:t xml:space="preserve"> Жордана</w:t>
      </w:r>
      <w:r w:rsidR="0029627F" w:rsidRPr="0029627F">
        <w:rPr>
          <w:color w:val="000000" w:themeColor="text1"/>
        </w:rPr>
        <w:t>;</w:t>
      </w:r>
    </w:p>
    <w:p w14:paraId="43B02844" w14:textId="07E5D05C" w:rsidR="00917A77" w:rsidRPr="0029627F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- методом Гаусса </w:t>
      </w:r>
      <w:r w:rsidR="0029627F">
        <w:rPr>
          <w:color w:val="000000" w:themeColor="text1"/>
        </w:rPr>
        <w:t>–</w:t>
      </w:r>
      <w:r w:rsidRPr="00DD515C">
        <w:rPr>
          <w:color w:val="000000" w:themeColor="text1"/>
        </w:rPr>
        <w:t xml:space="preserve"> Зейделя</w:t>
      </w:r>
      <w:r w:rsidR="0029627F" w:rsidRPr="0029627F">
        <w:rPr>
          <w:color w:val="000000" w:themeColor="text1"/>
        </w:rPr>
        <w:t>.</w:t>
      </w:r>
    </w:p>
    <w:p w14:paraId="5805855B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Язык: </w:t>
      </w:r>
      <w:proofErr w:type="spellStart"/>
      <w:r w:rsidRPr="00DD515C">
        <w:rPr>
          <w:color w:val="000000" w:themeColor="text1"/>
        </w:rPr>
        <w:t>Python</w:t>
      </w:r>
      <w:proofErr w:type="spellEnd"/>
      <w:r w:rsidRPr="00DD515C">
        <w:rPr>
          <w:color w:val="000000" w:themeColor="text1"/>
        </w:rPr>
        <w:t xml:space="preserve"> 3.7</w:t>
      </w:r>
    </w:p>
    <w:p w14:paraId="66D9C6ED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Среда: </w:t>
      </w:r>
      <w:proofErr w:type="spellStart"/>
      <w:r w:rsidRPr="00DD515C">
        <w:rPr>
          <w:color w:val="000000" w:themeColor="text1"/>
        </w:rPr>
        <w:t>PyCharm</w:t>
      </w:r>
      <w:proofErr w:type="spellEnd"/>
    </w:p>
    <w:p w14:paraId="4BB16E41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Название программы: main.py</w:t>
      </w:r>
    </w:p>
    <w:p w14:paraId="70DF8CA0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Разработал: Симаньков А.В.</w:t>
      </w:r>
    </w:p>
    <w:p w14:paraId="4B22CE3C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Дата: 31.03.2019</w:t>
      </w:r>
    </w:p>
    <w:p w14:paraId="114EB43C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Версия: v 1.0</w:t>
      </w:r>
    </w:p>
    <w:p w14:paraId="13650C82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</w:p>
    <w:p w14:paraId="269D9F3C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Задание:</w:t>
      </w:r>
    </w:p>
    <w:p w14:paraId="07F289A2" w14:textId="149F381D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Разработать программу, решающ</w:t>
      </w:r>
      <w:r w:rsidR="00D4570E">
        <w:rPr>
          <w:color w:val="000000" w:themeColor="text1"/>
        </w:rPr>
        <w:t>ую</w:t>
      </w:r>
      <w:r w:rsidRPr="00DD515C">
        <w:rPr>
          <w:color w:val="000000" w:themeColor="text1"/>
        </w:rPr>
        <w:t xml:space="preserve"> систему линейных алгебраических уравнений</w:t>
      </w:r>
    </w:p>
    <w:p w14:paraId="7E96AE3D" w14:textId="7BCE2824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методами Жордана - Гаусса и Зейделя</w:t>
      </w:r>
    </w:p>
    <w:p w14:paraId="75A768AC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</w:p>
    <w:p w14:paraId="32677AE8" w14:textId="0B2629E9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Описание алгоритма</w:t>
      </w:r>
      <w:r w:rsidR="00DD515C">
        <w:rPr>
          <w:color w:val="000000" w:themeColor="text1"/>
        </w:rPr>
        <w:t xml:space="preserve"> программы</w:t>
      </w:r>
      <w:r w:rsidRPr="00DD515C">
        <w:rPr>
          <w:color w:val="000000" w:themeColor="text1"/>
        </w:rPr>
        <w:t>:</w:t>
      </w:r>
    </w:p>
    <w:p w14:paraId="46E2E9D4" w14:textId="4EE8D06D" w:rsidR="00917A77" w:rsidRPr="00DD515C" w:rsidRDefault="00D4570E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а</w:t>
      </w:r>
      <w:r w:rsidR="00917A77" w:rsidRPr="00DD515C">
        <w:rPr>
          <w:color w:val="000000" w:themeColor="text1"/>
        </w:rPr>
        <w:t>)</w:t>
      </w:r>
      <w:r w:rsidR="0029627F" w:rsidRPr="0092120B">
        <w:rPr>
          <w:color w:val="000000" w:themeColor="text1"/>
        </w:rPr>
        <w:t xml:space="preserve"> </w:t>
      </w:r>
      <w:r w:rsidR="00917A77" w:rsidRPr="00DD515C">
        <w:rPr>
          <w:color w:val="000000" w:themeColor="text1"/>
        </w:rPr>
        <w:t xml:space="preserve">Создание объекта класса </w:t>
      </w:r>
      <w:proofErr w:type="spellStart"/>
      <w:r w:rsidR="00917A77" w:rsidRPr="00DD515C">
        <w:rPr>
          <w:color w:val="000000" w:themeColor="text1"/>
        </w:rPr>
        <w:t>Matrix</w:t>
      </w:r>
      <w:proofErr w:type="spellEnd"/>
    </w:p>
    <w:p w14:paraId="0A3131CD" w14:textId="09A49855" w:rsidR="00917A77" w:rsidRPr="00DD515C" w:rsidRDefault="00D4570E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б</w:t>
      </w:r>
      <w:r w:rsidR="00917A77" w:rsidRPr="00DD515C">
        <w:rPr>
          <w:color w:val="000000" w:themeColor="text1"/>
        </w:rPr>
        <w:t>) Запрос исходных данных от пользователя</w:t>
      </w:r>
    </w:p>
    <w:p w14:paraId="1C503967" w14:textId="5490BE29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</w:t>
      </w:r>
      <w:r w:rsidR="00D4570E">
        <w:rPr>
          <w:color w:val="000000" w:themeColor="text1"/>
        </w:rPr>
        <w:t>1</w:t>
      </w:r>
      <w:r w:rsidRPr="00DD515C">
        <w:rPr>
          <w:color w:val="000000" w:themeColor="text1"/>
        </w:rPr>
        <w:t>)</w:t>
      </w:r>
      <w:r w:rsidR="0029627F" w:rsidRPr="0029627F">
        <w:rPr>
          <w:color w:val="000000" w:themeColor="text1"/>
        </w:rPr>
        <w:t xml:space="preserve"> </w:t>
      </w:r>
      <w:r w:rsidRPr="00DD515C">
        <w:rPr>
          <w:color w:val="000000" w:themeColor="text1"/>
        </w:rPr>
        <w:t>Ввод пользователем размерности матрицы</w:t>
      </w:r>
    </w:p>
    <w:p w14:paraId="4CB6D32C" w14:textId="4FDC1F8F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</w:t>
      </w:r>
      <w:r w:rsidR="00D4570E">
        <w:rPr>
          <w:color w:val="000000" w:themeColor="text1"/>
        </w:rPr>
        <w:t>2</w:t>
      </w:r>
      <w:r w:rsidRPr="00DD515C">
        <w:rPr>
          <w:color w:val="000000" w:themeColor="text1"/>
        </w:rPr>
        <w:t>)</w:t>
      </w:r>
      <w:r w:rsidR="0029627F" w:rsidRPr="0029627F">
        <w:rPr>
          <w:color w:val="000000" w:themeColor="text1"/>
        </w:rPr>
        <w:t xml:space="preserve"> </w:t>
      </w:r>
      <w:r w:rsidRPr="00DD515C">
        <w:rPr>
          <w:color w:val="000000" w:themeColor="text1"/>
        </w:rPr>
        <w:t>Ввод пользователем точности вычислений</w:t>
      </w:r>
    </w:p>
    <w:p w14:paraId="1CD02603" w14:textId="4AB383AB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</w:t>
      </w:r>
      <w:r w:rsidR="00D4570E">
        <w:rPr>
          <w:color w:val="000000" w:themeColor="text1"/>
        </w:rPr>
        <w:t>3</w:t>
      </w:r>
      <w:r w:rsidRPr="00DD515C">
        <w:rPr>
          <w:color w:val="000000" w:themeColor="text1"/>
        </w:rPr>
        <w:t>)</w:t>
      </w:r>
      <w:r w:rsidR="0029627F" w:rsidRPr="0092120B">
        <w:rPr>
          <w:color w:val="000000" w:themeColor="text1"/>
        </w:rPr>
        <w:t xml:space="preserve"> </w:t>
      </w:r>
      <w:r w:rsidRPr="00DD515C">
        <w:rPr>
          <w:color w:val="000000" w:themeColor="text1"/>
        </w:rPr>
        <w:t>Ввод пользователем значений</w:t>
      </w:r>
    </w:p>
    <w:p w14:paraId="784F118F" w14:textId="044B1171" w:rsidR="00917A77" w:rsidRPr="00DD515C" w:rsidRDefault="00D4570E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в</w:t>
      </w:r>
      <w:r w:rsidR="00917A77" w:rsidRPr="00DD515C">
        <w:rPr>
          <w:color w:val="000000" w:themeColor="text1"/>
        </w:rPr>
        <w:t>)</w:t>
      </w:r>
      <w:r w:rsidR="0029627F" w:rsidRPr="0029627F">
        <w:rPr>
          <w:color w:val="000000" w:themeColor="text1"/>
        </w:rPr>
        <w:t xml:space="preserve"> </w:t>
      </w:r>
      <w:r w:rsidR="00917A77" w:rsidRPr="00DD515C">
        <w:rPr>
          <w:color w:val="000000" w:themeColor="text1"/>
        </w:rPr>
        <w:t>Вывод построенной расширенной матрицы</w:t>
      </w:r>
    </w:p>
    <w:p w14:paraId="0C619E4D" w14:textId="05D62B62" w:rsidR="00917A77" w:rsidRPr="00DD515C" w:rsidRDefault="00D4570E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г</w:t>
      </w:r>
      <w:r w:rsidR="00917A77" w:rsidRPr="00DD515C">
        <w:rPr>
          <w:color w:val="000000" w:themeColor="text1"/>
        </w:rPr>
        <w:t>)</w:t>
      </w:r>
      <w:r w:rsidR="0029627F" w:rsidRPr="0029627F">
        <w:rPr>
          <w:color w:val="000000" w:themeColor="text1"/>
        </w:rPr>
        <w:t xml:space="preserve"> </w:t>
      </w:r>
      <w:r w:rsidR="00917A77" w:rsidRPr="00DD515C">
        <w:rPr>
          <w:color w:val="000000" w:themeColor="text1"/>
        </w:rPr>
        <w:t>Запрос выбора пользователем методом, которым будет решаться СЛАУ</w:t>
      </w:r>
    </w:p>
    <w:p w14:paraId="1802B37C" w14:textId="07CAB032" w:rsidR="00917A77" w:rsidRPr="00DD515C" w:rsidRDefault="00D4570E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д</w:t>
      </w:r>
      <w:r w:rsidR="00917A77" w:rsidRPr="00DD515C">
        <w:rPr>
          <w:color w:val="000000" w:themeColor="text1"/>
        </w:rPr>
        <w:t>)</w:t>
      </w:r>
      <w:r w:rsidR="0029627F" w:rsidRPr="0092120B">
        <w:rPr>
          <w:color w:val="000000" w:themeColor="text1"/>
        </w:rPr>
        <w:t xml:space="preserve"> </w:t>
      </w:r>
      <w:r w:rsidR="00917A77" w:rsidRPr="00DD515C">
        <w:rPr>
          <w:color w:val="000000" w:themeColor="text1"/>
        </w:rPr>
        <w:t>Вывод результатов выполнения программы</w:t>
      </w:r>
    </w:p>
    <w:p w14:paraId="3AAC68C6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</w:p>
    <w:p w14:paraId="033C4DC6" w14:textId="517D4B1D" w:rsidR="00917A77" w:rsidRPr="00DD515C" w:rsidRDefault="0029627F" w:rsidP="00917A77">
      <w:pPr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К</w:t>
      </w:r>
      <w:r w:rsidR="00D4570E">
        <w:rPr>
          <w:color w:val="000000" w:themeColor="text1"/>
        </w:rPr>
        <w:t>ласс</w:t>
      </w:r>
      <w:r w:rsidR="00917A77" w:rsidRPr="00DD515C">
        <w:rPr>
          <w:color w:val="000000" w:themeColor="text1"/>
        </w:rPr>
        <w:t>:</w:t>
      </w:r>
    </w:p>
    <w:p w14:paraId="3B80503D" w14:textId="4D0B0350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class_matrix.py - </w:t>
      </w:r>
      <w:r w:rsidR="00D4570E">
        <w:rPr>
          <w:color w:val="000000" w:themeColor="text1"/>
        </w:rPr>
        <w:t>к</w:t>
      </w:r>
      <w:r w:rsidRPr="00DD515C">
        <w:rPr>
          <w:color w:val="000000" w:themeColor="text1"/>
        </w:rPr>
        <w:t>ласс матрица, хранящая в себе все необходимые данные и</w:t>
      </w:r>
    </w:p>
    <w:p w14:paraId="44930D8D" w14:textId="5689A22D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весь необходимый функционал</w:t>
      </w:r>
      <w:r w:rsidR="00D4570E">
        <w:rPr>
          <w:color w:val="000000" w:themeColor="text1"/>
        </w:rPr>
        <w:t>.</w:t>
      </w:r>
    </w:p>
    <w:p w14:paraId="587BBF73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</w:p>
    <w:p w14:paraId="1E6C87D4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>Использованные переменные:</w:t>
      </w:r>
    </w:p>
    <w:p w14:paraId="44A39CD1" w14:textId="4EB7841B" w:rsidR="00917A77" w:rsidRPr="0029627F" w:rsidRDefault="00917A77" w:rsidP="00917A77">
      <w:pPr>
        <w:spacing w:after="0" w:line="360" w:lineRule="auto"/>
        <w:rPr>
          <w:color w:val="000000" w:themeColor="text1"/>
        </w:rPr>
      </w:pPr>
      <w:proofErr w:type="spellStart"/>
      <w:r w:rsidRPr="00DD515C">
        <w:rPr>
          <w:color w:val="000000" w:themeColor="text1"/>
        </w:rPr>
        <w:t>matrix</w:t>
      </w:r>
      <w:proofErr w:type="spellEnd"/>
      <w:r w:rsidRPr="00DD515C">
        <w:rPr>
          <w:color w:val="000000" w:themeColor="text1"/>
        </w:rPr>
        <w:t xml:space="preserve"> - объект класса </w:t>
      </w:r>
      <w:proofErr w:type="spellStart"/>
      <w:r w:rsidRPr="00DD515C">
        <w:rPr>
          <w:color w:val="000000" w:themeColor="text1"/>
        </w:rPr>
        <w:t>Matrix</w:t>
      </w:r>
      <w:proofErr w:type="spellEnd"/>
      <w:r w:rsidR="0029627F" w:rsidRPr="0029627F">
        <w:rPr>
          <w:color w:val="000000" w:themeColor="text1"/>
        </w:rPr>
        <w:t>;</w:t>
      </w:r>
    </w:p>
    <w:p w14:paraId="53C3DEBB" w14:textId="7153E136" w:rsidR="00917A77" w:rsidRPr="0029627F" w:rsidRDefault="00917A77" w:rsidP="00917A77">
      <w:pPr>
        <w:spacing w:after="0" w:line="360" w:lineRule="auto"/>
        <w:rPr>
          <w:color w:val="000000" w:themeColor="text1"/>
        </w:rPr>
      </w:pPr>
      <w:proofErr w:type="spellStart"/>
      <w:r w:rsidRPr="00DD515C">
        <w:rPr>
          <w:color w:val="000000" w:themeColor="text1"/>
        </w:rPr>
        <w:t>answer</w:t>
      </w:r>
      <w:proofErr w:type="spellEnd"/>
      <w:r w:rsidRPr="00DD515C">
        <w:rPr>
          <w:color w:val="000000" w:themeColor="text1"/>
        </w:rPr>
        <w:t xml:space="preserve"> - решение пользователя</w:t>
      </w:r>
      <w:r w:rsidR="00D4570E">
        <w:rPr>
          <w:color w:val="000000" w:themeColor="text1"/>
        </w:rPr>
        <w:t>,</w:t>
      </w:r>
      <w:r w:rsidRPr="00DD515C">
        <w:rPr>
          <w:color w:val="000000" w:themeColor="text1"/>
        </w:rPr>
        <w:t xml:space="preserve"> какой метод использовать</w:t>
      </w:r>
      <w:r w:rsidR="0029627F" w:rsidRPr="0029627F">
        <w:rPr>
          <w:color w:val="000000" w:themeColor="text1"/>
        </w:rPr>
        <w:t>.</w:t>
      </w:r>
    </w:p>
    <w:p w14:paraId="1C449FD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"""</w:t>
      </w:r>
    </w:p>
    <w:p w14:paraId="0FB5219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lastRenderedPageBreak/>
        <w:t xml:space="preserve">from </w:t>
      </w:r>
      <w:proofErr w:type="spellStart"/>
      <w:r w:rsidRPr="00DD515C">
        <w:rPr>
          <w:color w:val="000000" w:themeColor="text1"/>
          <w:lang w:val="en-US"/>
        </w:rPr>
        <w:t>class_matrix</w:t>
      </w:r>
      <w:proofErr w:type="spellEnd"/>
      <w:r w:rsidRPr="00DD515C">
        <w:rPr>
          <w:color w:val="000000" w:themeColor="text1"/>
          <w:lang w:val="en-US"/>
        </w:rPr>
        <w:t xml:space="preserve"> import Matrix</w:t>
      </w:r>
    </w:p>
    <w:p w14:paraId="32D6B54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71F58F0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747CF3C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if __name__ == '__main__':</w:t>
      </w:r>
    </w:p>
    <w:p w14:paraId="78A028D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matrix = </w:t>
      </w:r>
      <w:proofErr w:type="gramStart"/>
      <w:r w:rsidRPr="00DD515C">
        <w:rPr>
          <w:color w:val="000000" w:themeColor="text1"/>
          <w:lang w:val="en-US"/>
        </w:rPr>
        <w:t>Matrix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334B0E4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</w:t>
      </w:r>
      <w:proofErr w:type="spellStart"/>
      <w:r w:rsidRPr="00DD515C">
        <w:rPr>
          <w:color w:val="000000" w:themeColor="text1"/>
          <w:lang w:val="en-US"/>
        </w:rPr>
        <w:t>matrix.set_size_user_</w:t>
      </w:r>
      <w:proofErr w:type="gramStart"/>
      <w:r w:rsidRPr="00DD515C">
        <w:rPr>
          <w:color w:val="000000" w:themeColor="text1"/>
          <w:lang w:val="en-US"/>
        </w:rPr>
        <w:t>mode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616F9BB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</w:t>
      </w:r>
      <w:proofErr w:type="spellStart"/>
      <w:r w:rsidRPr="00DD515C">
        <w:rPr>
          <w:color w:val="000000" w:themeColor="text1"/>
          <w:lang w:val="en-US"/>
        </w:rPr>
        <w:t>matrix.set_epsilon_user_</w:t>
      </w:r>
      <w:proofErr w:type="gramStart"/>
      <w:r w:rsidRPr="00DD515C">
        <w:rPr>
          <w:color w:val="000000" w:themeColor="text1"/>
          <w:lang w:val="en-US"/>
        </w:rPr>
        <w:t>mode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11B5F18F" w14:textId="08B17355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</w:t>
      </w:r>
      <w:proofErr w:type="spellStart"/>
      <w:r w:rsidRPr="00DD515C">
        <w:rPr>
          <w:color w:val="000000" w:themeColor="text1"/>
          <w:lang w:val="en-US"/>
        </w:rPr>
        <w:t>matrix.set_values_user_</w:t>
      </w:r>
      <w:proofErr w:type="gramStart"/>
      <w:r w:rsidRPr="00DD515C">
        <w:rPr>
          <w:color w:val="000000" w:themeColor="text1"/>
          <w:lang w:val="en-US"/>
        </w:rPr>
        <w:t>mode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136983A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</w:t>
      </w:r>
      <w:proofErr w:type="spellStart"/>
      <w:r w:rsidRPr="00DD515C">
        <w:rPr>
          <w:color w:val="000000" w:themeColor="text1"/>
          <w:lang w:val="en-US"/>
        </w:rPr>
        <w:t>matrix.print_extended_</w:t>
      </w:r>
      <w:proofErr w:type="gramStart"/>
      <w:r w:rsidRPr="00DD515C">
        <w:rPr>
          <w:color w:val="000000" w:themeColor="text1"/>
          <w:lang w:val="en-US"/>
        </w:rPr>
        <w:t>matrix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51ECDFC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one = False</w:t>
      </w:r>
    </w:p>
    <w:p w14:paraId="0752D3E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"1 - Gauss Seidel method")</w:t>
      </w:r>
    </w:p>
    <w:p w14:paraId="0F9723C0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 xml:space="preserve">"2 - </w:t>
      </w:r>
      <w:proofErr w:type="spellStart"/>
      <w:r w:rsidRPr="00DD515C">
        <w:rPr>
          <w:color w:val="000000" w:themeColor="text1"/>
          <w:lang w:val="en-US"/>
        </w:rPr>
        <w:t>Jordana</w:t>
      </w:r>
      <w:proofErr w:type="spellEnd"/>
      <w:r w:rsidRPr="00DD515C">
        <w:rPr>
          <w:color w:val="000000" w:themeColor="text1"/>
          <w:lang w:val="en-US"/>
        </w:rPr>
        <w:t xml:space="preserve"> Gauss method")</w:t>
      </w:r>
    </w:p>
    <w:p w14:paraId="34433B64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while not done:</w:t>
      </w:r>
    </w:p>
    <w:p w14:paraId="124A3F7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answer = </w:t>
      </w:r>
      <w:proofErr w:type="gramStart"/>
      <w:r w:rsidRPr="00DD515C">
        <w:rPr>
          <w:color w:val="000000" w:themeColor="text1"/>
          <w:lang w:val="en-US"/>
        </w:rPr>
        <w:t>input(</w:t>
      </w:r>
      <w:proofErr w:type="gramEnd"/>
      <w:r w:rsidRPr="00DD515C">
        <w:rPr>
          <w:color w:val="000000" w:themeColor="text1"/>
          <w:lang w:val="en-US"/>
        </w:rPr>
        <w:t>"Choose method that you want use (print digit): ")</w:t>
      </w:r>
    </w:p>
    <w:p w14:paraId="4571DE1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if answer == '1':</w:t>
      </w:r>
    </w:p>
    <w:p w14:paraId="3C632AF2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 xml:space="preserve"> in </w:t>
      </w:r>
      <w:proofErr w:type="spellStart"/>
      <w:proofErr w:type="gramStart"/>
      <w:r w:rsidRPr="00DD515C">
        <w:rPr>
          <w:color w:val="000000" w:themeColor="text1"/>
          <w:lang w:val="en-US"/>
        </w:rPr>
        <w:t>matrix.gauss</w:t>
      </w:r>
      <w:proofErr w:type="gramEnd"/>
      <w:r w:rsidRPr="00DD515C">
        <w:rPr>
          <w:color w:val="000000" w:themeColor="text1"/>
          <w:lang w:val="en-US"/>
        </w:rPr>
        <w:t>_seidel_method</w:t>
      </w:r>
      <w:proofErr w:type="spellEnd"/>
      <w:r w:rsidRPr="00DD515C">
        <w:rPr>
          <w:color w:val="000000" w:themeColor="text1"/>
          <w:lang w:val="en-US"/>
        </w:rPr>
        <w:t>():</w:t>
      </w:r>
    </w:p>
    <w:p w14:paraId="43735E08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spellStart"/>
      <w:proofErr w:type="gramEnd"/>
      <w:r w:rsidRPr="00DD515C">
        <w:rPr>
          <w:color w:val="000000" w:themeColor="text1"/>
          <w:lang w:val="en-US"/>
        </w:rPr>
        <w:t>f'X</w:t>
      </w:r>
      <w:proofErr w:type="spellEnd"/>
      <w:r w:rsidRPr="00DD515C">
        <w:rPr>
          <w:color w:val="000000" w:themeColor="text1"/>
          <w:lang w:val="en-US"/>
        </w:rPr>
        <w:t xml:space="preserve"> = {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>:^{</w:t>
      </w:r>
      <w:proofErr w:type="spellStart"/>
      <w:r w:rsidRPr="00DD515C">
        <w:rPr>
          <w:color w:val="000000" w:themeColor="text1"/>
          <w:lang w:val="en-US"/>
        </w:rPr>
        <w:t>matrix.epsilon</w:t>
      </w:r>
      <w:proofErr w:type="spellEnd"/>
      <w:r w:rsidRPr="00DD515C">
        <w:rPr>
          <w:color w:val="000000" w:themeColor="text1"/>
          <w:lang w:val="en-US"/>
        </w:rPr>
        <w:t xml:space="preserve"> + 5}.{</w:t>
      </w:r>
      <w:proofErr w:type="spellStart"/>
      <w:r w:rsidRPr="00DD515C">
        <w:rPr>
          <w:color w:val="000000" w:themeColor="text1"/>
          <w:lang w:val="en-US"/>
        </w:rPr>
        <w:t>matrix.epsilon</w:t>
      </w:r>
      <w:proofErr w:type="spellEnd"/>
      <w:r w:rsidRPr="00DD515C">
        <w:rPr>
          <w:color w:val="000000" w:themeColor="text1"/>
          <w:lang w:val="en-US"/>
        </w:rPr>
        <w:t>}f}', end='')</w:t>
      </w:r>
    </w:p>
    <w:p w14:paraId="3BEB23C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done = True</w:t>
      </w:r>
    </w:p>
    <w:p w14:paraId="46C7B4E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r w:rsidRPr="00DD515C">
        <w:rPr>
          <w:color w:val="000000" w:themeColor="text1"/>
          <w:lang w:val="en-US"/>
        </w:rPr>
        <w:t>elif</w:t>
      </w:r>
      <w:proofErr w:type="spellEnd"/>
      <w:r w:rsidRPr="00DD515C">
        <w:rPr>
          <w:color w:val="000000" w:themeColor="text1"/>
          <w:lang w:val="en-US"/>
        </w:rPr>
        <w:t xml:space="preserve"> answer == '2':</w:t>
      </w:r>
    </w:p>
    <w:p w14:paraId="7674ADB4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 xml:space="preserve"> in </w:t>
      </w:r>
      <w:proofErr w:type="spellStart"/>
      <w:proofErr w:type="gramStart"/>
      <w:r w:rsidRPr="00DD515C">
        <w:rPr>
          <w:color w:val="000000" w:themeColor="text1"/>
          <w:lang w:val="en-US"/>
        </w:rPr>
        <w:t>matrix.jordana</w:t>
      </w:r>
      <w:proofErr w:type="gramEnd"/>
      <w:r w:rsidRPr="00DD515C">
        <w:rPr>
          <w:color w:val="000000" w:themeColor="text1"/>
          <w:lang w:val="en-US"/>
        </w:rPr>
        <w:t>_gauss_method</w:t>
      </w:r>
      <w:proofErr w:type="spellEnd"/>
      <w:r w:rsidRPr="00DD515C">
        <w:rPr>
          <w:color w:val="000000" w:themeColor="text1"/>
          <w:lang w:val="en-US"/>
        </w:rPr>
        <w:t>():</w:t>
      </w:r>
    </w:p>
    <w:p w14:paraId="7538C8C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spellStart"/>
      <w:proofErr w:type="gramEnd"/>
      <w:r w:rsidRPr="00DD515C">
        <w:rPr>
          <w:color w:val="000000" w:themeColor="text1"/>
          <w:lang w:val="en-US"/>
        </w:rPr>
        <w:t>f'X</w:t>
      </w:r>
      <w:proofErr w:type="spellEnd"/>
      <w:r w:rsidRPr="00DD515C">
        <w:rPr>
          <w:color w:val="000000" w:themeColor="text1"/>
          <w:lang w:val="en-US"/>
        </w:rPr>
        <w:t xml:space="preserve"> = {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>:^{</w:t>
      </w:r>
      <w:proofErr w:type="spellStart"/>
      <w:r w:rsidRPr="00DD515C">
        <w:rPr>
          <w:color w:val="000000" w:themeColor="text1"/>
          <w:lang w:val="en-US"/>
        </w:rPr>
        <w:t>matrix.epsilon</w:t>
      </w:r>
      <w:proofErr w:type="spellEnd"/>
      <w:r w:rsidRPr="00DD515C">
        <w:rPr>
          <w:color w:val="000000" w:themeColor="text1"/>
          <w:lang w:val="en-US"/>
        </w:rPr>
        <w:t xml:space="preserve"> + 5}.{</w:t>
      </w:r>
      <w:proofErr w:type="spellStart"/>
      <w:r w:rsidRPr="00DD515C">
        <w:rPr>
          <w:color w:val="000000" w:themeColor="text1"/>
          <w:lang w:val="en-US"/>
        </w:rPr>
        <w:t>matrix.epsilon</w:t>
      </w:r>
      <w:proofErr w:type="spellEnd"/>
      <w:r w:rsidRPr="00DD515C">
        <w:rPr>
          <w:color w:val="000000" w:themeColor="text1"/>
          <w:lang w:val="en-US"/>
        </w:rPr>
        <w:t>}f}', end='')</w:t>
      </w:r>
    </w:p>
    <w:p w14:paraId="1E7B53D6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spellStart"/>
      <w:r w:rsidRPr="00DD515C">
        <w:rPr>
          <w:color w:val="000000" w:themeColor="text1"/>
        </w:rPr>
        <w:t>done</w:t>
      </w:r>
      <w:proofErr w:type="spellEnd"/>
      <w:r w:rsidRPr="00DD515C">
        <w:rPr>
          <w:color w:val="000000" w:themeColor="text1"/>
        </w:rPr>
        <w:t xml:space="preserve"> = </w:t>
      </w:r>
      <w:proofErr w:type="spellStart"/>
      <w:r w:rsidRPr="00DD515C">
        <w:rPr>
          <w:color w:val="000000" w:themeColor="text1"/>
        </w:rPr>
        <w:t>True</w:t>
      </w:r>
      <w:proofErr w:type="spellEnd"/>
    </w:p>
    <w:p w14:paraId="7C4BEE9D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 </w:t>
      </w:r>
      <w:proofErr w:type="spellStart"/>
      <w:r w:rsidRPr="00DD515C">
        <w:rPr>
          <w:color w:val="000000" w:themeColor="text1"/>
        </w:rPr>
        <w:t>else</w:t>
      </w:r>
      <w:proofErr w:type="spellEnd"/>
      <w:r w:rsidRPr="00DD515C">
        <w:rPr>
          <w:color w:val="000000" w:themeColor="text1"/>
        </w:rPr>
        <w:t>:</w:t>
      </w:r>
    </w:p>
    <w:p w14:paraId="3B06A26F" w14:textId="35B75C52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'Wrong answer, try again')</w:t>
      </w:r>
    </w:p>
    <w:p w14:paraId="565D8057" w14:textId="5C117F8B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2656CD9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315D2710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"""</w:t>
      </w:r>
    </w:p>
    <w:p w14:paraId="5DB04FF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Course project</w:t>
      </w:r>
    </w:p>
    <w:p w14:paraId="4FF9086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This program should find a solution of linear algebraic equations system</w:t>
      </w:r>
    </w:p>
    <w:p w14:paraId="1FC353E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using methods of </w:t>
      </w:r>
      <w:proofErr w:type="spellStart"/>
      <w:r w:rsidRPr="00DD515C">
        <w:rPr>
          <w:color w:val="000000" w:themeColor="text1"/>
          <w:lang w:val="en-US"/>
        </w:rPr>
        <w:t>Jordana</w:t>
      </w:r>
      <w:proofErr w:type="spellEnd"/>
      <w:r w:rsidRPr="00DD515C">
        <w:rPr>
          <w:color w:val="000000" w:themeColor="text1"/>
          <w:lang w:val="en-US"/>
        </w:rPr>
        <w:t>-Gauss and Gauss-Seidel</w:t>
      </w:r>
    </w:p>
    <w:p w14:paraId="237740A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"""</w:t>
      </w:r>
    </w:p>
    <w:p w14:paraId="30F912A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5E4E4AE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from random import </w:t>
      </w:r>
      <w:proofErr w:type="spellStart"/>
      <w:r w:rsidRPr="00DD515C">
        <w:rPr>
          <w:color w:val="000000" w:themeColor="text1"/>
          <w:lang w:val="en-US"/>
        </w:rPr>
        <w:t>randrange</w:t>
      </w:r>
      <w:proofErr w:type="spellEnd"/>
      <w:r w:rsidRPr="00DD515C">
        <w:rPr>
          <w:color w:val="000000" w:themeColor="text1"/>
          <w:lang w:val="en-US"/>
        </w:rPr>
        <w:t>, uniform</w:t>
      </w:r>
    </w:p>
    <w:p w14:paraId="7C9CEB90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>from math import sqrt</w:t>
      </w:r>
    </w:p>
    <w:p w14:paraId="2B05FD7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1FDA2F6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105A36FA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>class</w:t>
      </w:r>
      <w:r w:rsidRPr="00DD515C">
        <w:rPr>
          <w:color w:val="000000" w:themeColor="text1"/>
        </w:rPr>
        <w:t xml:space="preserve"> </w:t>
      </w:r>
      <w:r w:rsidRPr="00DD515C">
        <w:rPr>
          <w:color w:val="000000" w:themeColor="text1"/>
          <w:lang w:val="en-US"/>
        </w:rPr>
        <w:t>Matrix</w:t>
      </w:r>
      <w:r w:rsidRPr="00DD515C">
        <w:rPr>
          <w:color w:val="000000" w:themeColor="text1"/>
        </w:rPr>
        <w:t>(</w:t>
      </w:r>
      <w:r w:rsidRPr="00DD515C">
        <w:rPr>
          <w:color w:val="000000" w:themeColor="text1"/>
          <w:lang w:val="en-US"/>
        </w:rPr>
        <w:t>list</w:t>
      </w:r>
      <w:r w:rsidRPr="00DD515C">
        <w:rPr>
          <w:color w:val="000000" w:themeColor="text1"/>
        </w:rPr>
        <w:t>):</w:t>
      </w:r>
    </w:p>
    <w:p w14:paraId="5CC22943" w14:textId="28E0C4BF" w:rsidR="00681081" w:rsidRPr="00DD515C" w:rsidRDefault="00681081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#Этот класс используется для хранения данных и методов матрицы</w:t>
      </w:r>
    </w:p>
    <w:p w14:paraId="4F67AD8D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</w:t>
      </w:r>
      <w:r w:rsidRPr="00DD515C">
        <w:rPr>
          <w:color w:val="000000" w:themeColor="text1"/>
          <w:lang w:val="en-US"/>
        </w:rPr>
        <w:t>def</w:t>
      </w:r>
      <w:r w:rsidRPr="00DD515C">
        <w:rPr>
          <w:color w:val="000000" w:themeColor="text1"/>
        </w:rPr>
        <w:t xml:space="preserve"> __</w:t>
      </w:r>
      <w:proofErr w:type="spellStart"/>
      <w:r w:rsidRPr="00DD515C">
        <w:rPr>
          <w:color w:val="000000" w:themeColor="text1"/>
          <w:lang w:val="en-US"/>
        </w:rPr>
        <w:t>init</w:t>
      </w:r>
      <w:proofErr w:type="spellEnd"/>
      <w:r w:rsidRPr="00DD515C">
        <w:rPr>
          <w:color w:val="000000" w:themeColor="text1"/>
        </w:rPr>
        <w:t>_</w:t>
      </w:r>
      <w:proofErr w:type="gramStart"/>
      <w:r w:rsidRPr="00DD515C">
        <w:rPr>
          <w:color w:val="000000" w:themeColor="text1"/>
        </w:rPr>
        <w:t>_(</w:t>
      </w:r>
      <w:proofErr w:type="gramEnd"/>
      <w:r w:rsidRPr="00DD515C">
        <w:rPr>
          <w:color w:val="000000" w:themeColor="text1"/>
          <w:lang w:val="en-US"/>
        </w:rPr>
        <w:t>self</w:t>
      </w:r>
      <w:r w:rsidRPr="00DD515C">
        <w:rPr>
          <w:color w:val="000000" w:themeColor="text1"/>
        </w:rPr>
        <w:t xml:space="preserve">, </w:t>
      </w:r>
      <w:r w:rsidRPr="00DD515C">
        <w:rPr>
          <w:color w:val="000000" w:themeColor="text1"/>
          <w:lang w:val="en-US"/>
        </w:rPr>
        <w:t>size</w:t>
      </w:r>
      <w:r w:rsidRPr="00DD515C">
        <w:rPr>
          <w:color w:val="000000" w:themeColor="text1"/>
        </w:rPr>
        <w:t>=0):</w:t>
      </w:r>
    </w:p>
    <w:p w14:paraId="65C435E5" w14:textId="0BAFB7C3" w:rsidR="00681081" w:rsidRPr="00DD515C" w:rsidRDefault="00681081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#инициализация объекта</w:t>
      </w:r>
    </w:p>
    <w:p w14:paraId="3CC4C3F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 xml:space="preserve"> = size</w:t>
      </w:r>
    </w:p>
    <w:p w14:paraId="639DD17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[[0 for _ in range(size)] for _ in range(size)]</w:t>
      </w:r>
    </w:p>
    <w:p w14:paraId="38797EB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[0 for _ in range(size)]</w:t>
      </w:r>
    </w:p>
    <w:p w14:paraId="27FE62E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epsilon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1</w:t>
      </w:r>
    </w:p>
    <w:p w14:paraId="65253BD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6076887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get_coefficients</w:t>
      </w:r>
      <w:proofErr w:type="spellEnd"/>
      <w:r w:rsidRPr="00DD515C">
        <w:rPr>
          <w:color w:val="000000" w:themeColor="text1"/>
          <w:lang w:val="en-US"/>
        </w:rPr>
        <w:t>(self) -&gt; list:</w:t>
      </w:r>
    </w:p>
    <w:p w14:paraId="7415A974" w14:textId="77E6F431" w:rsidR="00917A77" w:rsidRPr="00DD515C" w:rsidRDefault="00917A77" w:rsidP="00681081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r w:rsidR="00681081" w:rsidRPr="00DD515C">
        <w:rPr>
          <w:color w:val="000000" w:themeColor="text1"/>
          <w:lang w:val="en-US"/>
        </w:rPr>
        <w:t xml:space="preserve"># </w:t>
      </w:r>
      <w:r w:rsidR="00681081" w:rsidRPr="00DD515C">
        <w:rPr>
          <w:color w:val="000000" w:themeColor="text1"/>
        </w:rPr>
        <w:t>возвращает</w:t>
      </w:r>
      <w:r w:rsidR="00681081" w:rsidRPr="00DD515C">
        <w:rPr>
          <w:color w:val="000000" w:themeColor="text1"/>
          <w:lang w:val="en-US"/>
        </w:rPr>
        <w:t xml:space="preserve"> </w:t>
      </w:r>
      <w:r w:rsidR="00681081" w:rsidRPr="00DD515C">
        <w:rPr>
          <w:color w:val="000000" w:themeColor="text1"/>
        </w:rPr>
        <w:t>коэффициенты</w:t>
      </w:r>
    </w:p>
    <w:p w14:paraId="7E12BF0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return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</w:p>
    <w:p w14:paraId="30373AF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51DF1F2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get_answers</w:t>
      </w:r>
      <w:proofErr w:type="spellEnd"/>
      <w:r w:rsidRPr="00DD515C">
        <w:rPr>
          <w:color w:val="000000" w:themeColor="text1"/>
          <w:lang w:val="en-US"/>
        </w:rPr>
        <w:t>(self) -&gt; list:</w:t>
      </w:r>
    </w:p>
    <w:p w14:paraId="53E86F23" w14:textId="0324AF5A" w:rsidR="00917A77" w:rsidRPr="00DD515C" w:rsidRDefault="00917A77" w:rsidP="00681081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r w:rsidR="00681081" w:rsidRPr="00DD515C">
        <w:rPr>
          <w:color w:val="000000" w:themeColor="text1"/>
          <w:lang w:val="en-US"/>
        </w:rPr>
        <w:t>#</w:t>
      </w:r>
      <w:r w:rsidR="00681081" w:rsidRPr="00DD515C">
        <w:rPr>
          <w:color w:val="000000" w:themeColor="text1"/>
        </w:rPr>
        <w:t>возвращает</w:t>
      </w:r>
      <w:r w:rsidR="00681081" w:rsidRPr="00DD515C">
        <w:rPr>
          <w:color w:val="000000" w:themeColor="text1"/>
          <w:lang w:val="en-US"/>
        </w:rPr>
        <w:t xml:space="preserve"> </w:t>
      </w:r>
      <w:r w:rsidR="00681081" w:rsidRPr="00DD515C">
        <w:rPr>
          <w:color w:val="000000" w:themeColor="text1"/>
        </w:rPr>
        <w:t>свободные</w:t>
      </w:r>
      <w:r w:rsidR="00681081" w:rsidRPr="00DD515C">
        <w:rPr>
          <w:color w:val="000000" w:themeColor="text1"/>
          <w:lang w:val="en-US"/>
        </w:rPr>
        <w:t xml:space="preserve"> </w:t>
      </w:r>
      <w:r w:rsidR="00681081" w:rsidRPr="00DD515C">
        <w:rPr>
          <w:color w:val="000000" w:themeColor="text1"/>
        </w:rPr>
        <w:t>члены</w:t>
      </w:r>
    </w:p>
    <w:p w14:paraId="16FC65F0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return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</w:p>
    <w:p w14:paraId="6BDF6D6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75759BC7" w14:textId="15C52C19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get_extended_matrix</w:t>
      </w:r>
      <w:proofErr w:type="spellEnd"/>
      <w:r w:rsidRPr="00DD515C">
        <w:rPr>
          <w:color w:val="000000" w:themeColor="text1"/>
          <w:lang w:val="en-US"/>
        </w:rPr>
        <w:t>(self) -&gt; list:</w:t>
      </w:r>
    </w:p>
    <w:p w14:paraId="48199592" w14:textId="4257947E" w:rsidR="00681081" w:rsidRPr="00DD515C" w:rsidRDefault="00681081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#</w:t>
      </w:r>
      <w:r w:rsidRPr="00DD515C">
        <w:rPr>
          <w:color w:val="000000" w:themeColor="text1"/>
        </w:rPr>
        <w:t>возвращает</w:t>
      </w:r>
      <w:r w:rsidRPr="00DD515C">
        <w:rPr>
          <w:color w:val="000000" w:themeColor="text1"/>
          <w:lang w:val="en-US"/>
        </w:rPr>
        <w:t xml:space="preserve"> </w:t>
      </w:r>
      <w:r w:rsidRPr="00DD515C">
        <w:rPr>
          <w:color w:val="000000" w:themeColor="text1"/>
        </w:rPr>
        <w:t>расширенную</w:t>
      </w:r>
      <w:r w:rsidRPr="00E12897">
        <w:rPr>
          <w:color w:val="000000" w:themeColor="text1"/>
          <w:lang w:val="en-US"/>
        </w:rPr>
        <w:t xml:space="preserve"> </w:t>
      </w:r>
      <w:r w:rsidRPr="00DD515C">
        <w:rPr>
          <w:color w:val="000000" w:themeColor="text1"/>
        </w:rPr>
        <w:t>матрицу</w:t>
      </w:r>
    </w:p>
    <w:p w14:paraId="4292280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out =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</w:p>
    <w:p w14:paraId="7C16596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out.append</w:t>
      </w:r>
      <w:proofErr w:type="spellEnd"/>
      <w:proofErr w:type="gramEnd"/>
      <w:r w:rsidRPr="00DD515C">
        <w:rPr>
          <w:color w:val="000000" w:themeColor="text1"/>
          <w:lang w:val="en-US"/>
        </w:rPr>
        <w:t>(</w:t>
      </w:r>
      <w:proofErr w:type="spellStart"/>
      <w:r w:rsidRPr="00DD515C">
        <w:rPr>
          <w:color w:val="000000" w:themeColor="text1"/>
          <w:lang w:val="en-US"/>
        </w:rPr>
        <w:t>self.answers</w:t>
      </w:r>
      <w:proofErr w:type="spellEnd"/>
      <w:r w:rsidRPr="00DD515C">
        <w:rPr>
          <w:color w:val="000000" w:themeColor="text1"/>
          <w:lang w:val="en-US"/>
        </w:rPr>
        <w:t>)</w:t>
      </w:r>
    </w:p>
    <w:p w14:paraId="00709B7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return out</w:t>
      </w:r>
    </w:p>
    <w:p w14:paraId="7B09C094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402DFA7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et_size_user_mode</w:t>
      </w:r>
      <w:proofErr w:type="spellEnd"/>
      <w:r w:rsidRPr="00DD515C">
        <w:rPr>
          <w:color w:val="000000" w:themeColor="text1"/>
          <w:lang w:val="en-US"/>
        </w:rPr>
        <w:t>(self):</w:t>
      </w:r>
    </w:p>
    <w:p w14:paraId="58B641B6" w14:textId="6BFB5CD7" w:rsidR="00681081" w:rsidRPr="00DD515C" w:rsidRDefault="00681081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выводит на экран приглашение пользователю на ввод размерности матрицы</w:t>
      </w:r>
    </w:p>
    <w:p w14:paraId="4A671C17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>while</w:t>
      </w:r>
      <w:r w:rsidRPr="00DD515C">
        <w:rPr>
          <w:color w:val="000000" w:themeColor="text1"/>
        </w:rPr>
        <w:t xml:space="preserve"> </w:t>
      </w:r>
      <w:r w:rsidRPr="00DD515C">
        <w:rPr>
          <w:color w:val="000000" w:themeColor="text1"/>
          <w:lang w:val="en-US"/>
        </w:rPr>
        <w:t>True</w:t>
      </w:r>
      <w:r w:rsidRPr="00DD515C">
        <w:rPr>
          <w:color w:val="000000" w:themeColor="text1"/>
        </w:rPr>
        <w:t>:</w:t>
      </w:r>
    </w:p>
    <w:p w14:paraId="70AD77A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    </w:t>
      </w:r>
      <w:r w:rsidRPr="00DD515C">
        <w:rPr>
          <w:color w:val="000000" w:themeColor="text1"/>
          <w:lang w:val="en-US"/>
        </w:rPr>
        <w:t>try:</w:t>
      </w:r>
    </w:p>
    <w:p w14:paraId="49D4C8B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 xml:space="preserve"> = int(input("Write dimension, it should be integer and more then 1 and less </w:t>
      </w:r>
      <w:proofErr w:type="spellStart"/>
      <w:r w:rsidRPr="00DD515C">
        <w:rPr>
          <w:color w:val="000000" w:themeColor="text1"/>
          <w:lang w:val="en-US"/>
        </w:rPr>
        <w:t>then</w:t>
      </w:r>
      <w:proofErr w:type="spellEnd"/>
      <w:r w:rsidRPr="00DD515C">
        <w:rPr>
          <w:color w:val="000000" w:themeColor="text1"/>
          <w:lang w:val="en-US"/>
        </w:rPr>
        <w:t xml:space="preserve"> 7: "))</w:t>
      </w:r>
    </w:p>
    <w:p w14:paraId="0325F0F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if 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 xml:space="preserve"> &lt;= 1 or 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 xml:space="preserve"> &gt;= 7:</w:t>
      </w:r>
    </w:p>
    <w:p w14:paraId="619A530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continue</w:t>
      </w:r>
    </w:p>
    <w:p w14:paraId="787013D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except </w:t>
      </w:r>
      <w:proofErr w:type="spellStart"/>
      <w:r w:rsidRPr="00DD515C">
        <w:rPr>
          <w:color w:val="000000" w:themeColor="text1"/>
          <w:lang w:val="en-US"/>
        </w:rPr>
        <w:t>ValueError</w:t>
      </w:r>
      <w:proofErr w:type="spellEnd"/>
      <w:r w:rsidRPr="00DD515C">
        <w:rPr>
          <w:color w:val="000000" w:themeColor="text1"/>
          <w:lang w:val="en-US"/>
        </w:rPr>
        <w:t xml:space="preserve"> as error:</w:t>
      </w:r>
    </w:p>
    <w:p w14:paraId="7EB5862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lastRenderedPageBreak/>
        <w:t xml:space="preserve">                print(error)</w:t>
      </w:r>
    </w:p>
    <w:p w14:paraId="14E873C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continue</w:t>
      </w:r>
    </w:p>
    <w:p w14:paraId="34AEDC55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else:</w:t>
      </w:r>
    </w:p>
    <w:p w14:paraId="33477B7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[[0 for _ in range(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>)] for _ in range(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>)]</w:t>
      </w:r>
    </w:p>
    <w:p w14:paraId="5857CB0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[0 for _ in range(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>)]</w:t>
      </w:r>
    </w:p>
    <w:p w14:paraId="3B15E7F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break</w:t>
      </w:r>
    </w:p>
    <w:p w14:paraId="5270258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335C7420" w14:textId="2C6B8712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et_values_user_mode</w:t>
      </w:r>
      <w:proofErr w:type="spellEnd"/>
      <w:r w:rsidRPr="00DD515C">
        <w:rPr>
          <w:color w:val="000000" w:themeColor="text1"/>
          <w:lang w:val="en-US"/>
        </w:rPr>
        <w:t>(self):</w:t>
      </w:r>
    </w:p>
    <w:p w14:paraId="34298B9E" w14:textId="4BF1720E" w:rsidR="00681081" w:rsidRPr="00DD515C" w:rsidRDefault="00681081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выводит на экран приглашение пользователю на ввод значений</w:t>
      </w:r>
    </w:p>
    <w:p w14:paraId="7CDFBF6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>for line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2EBF7D3C" w14:textId="3FB00174" w:rsidR="00917A77" w:rsidRPr="00E875BF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column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  <w:r w:rsidR="00E875BF">
        <w:rPr>
          <w:color w:val="000000" w:themeColor="text1"/>
          <w:lang w:val="en-US"/>
        </w:rPr>
        <w:tab/>
      </w:r>
      <w:r w:rsidR="00E875BF">
        <w:rPr>
          <w:color w:val="000000" w:themeColor="text1"/>
          <w:lang w:val="en-US"/>
        </w:rPr>
        <w:tab/>
        <w:t>#</w:t>
      </w:r>
      <w:r w:rsidR="00E875BF">
        <w:rPr>
          <w:color w:val="000000" w:themeColor="text1"/>
        </w:rPr>
        <w:t>ввод</w:t>
      </w:r>
      <w:r w:rsidR="00E875BF" w:rsidRPr="00E875BF">
        <w:rPr>
          <w:color w:val="000000" w:themeColor="text1"/>
          <w:lang w:val="en-US"/>
        </w:rPr>
        <w:t xml:space="preserve"> </w:t>
      </w:r>
      <w:proofErr w:type="spellStart"/>
      <w:r w:rsidR="00E875BF">
        <w:rPr>
          <w:color w:val="000000" w:themeColor="text1"/>
        </w:rPr>
        <w:t>данныхх</w:t>
      </w:r>
      <w:proofErr w:type="spellEnd"/>
    </w:p>
    <w:p w14:paraId="033428F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while True:</w:t>
      </w:r>
    </w:p>
    <w:p w14:paraId="031427C2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try:</w:t>
      </w:r>
    </w:p>
    <w:p w14:paraId="3745EE68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line][column] = float(input(f'   Matrix[{line+1}, {column+1}]: '))</w:t>
      </w:r>
    </w:p>
    <w:p w14:paraId="10D7EDB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except </w:t>
      </w:r>
      <w:proofErr w:type="spellStart"/>
      <w:r w:rsidRPr="00DD515C">
        <w:rPr>
          <w:color w:val="000000" w:themeColor="text1"/>
          <w:lang w:val="en-US"/>
        </w:rPr>
        <w:t>ValueError</w:t>
      </w:r>
      <w:proofErr w:type="spellEnd"/>
      <w:r w:rsidRPr="00DD515C">
        <w:rPr>
          <w:color w:val="000000" w:themeColor="text1"/>
          <w:lang w:val="en-US"/>
        </w:rPr>
        <w:t xml:space="preserve"> as error:</w:t>
      </w:r>
    </w:p>
    <w:p w14:paraId="46C71A7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    print(error)</w:t>
      </w:r>
    </w:p>
    <w:p w14:paraId="5F4EF54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    continue</w:t>
      </w:r>
    </w:p>
    <w:p w14:paraId="7325CCB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break</w:t>
      </w:r>
    </w:p>
    <w:p w14:paraId="0C2C3DD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while True:</w:t>
      </w:r>
    </w:p>
    <w:p w14:paraId="184DFA9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try:</w:t>
      </w:r>
    </w:p>
    <w:p w14:paraId="02941CC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>[line] = float(input(</w:t>
      </w:r>
      <w:proofErr w:type="spellStart"/>
      <w:r w:rsidRPr="00DD515C">
        <w:rPr>
          <w:color w:val="000000" w:themeColor="text1"/>
          <w:lang w:val="en-US"/>
        </w:rPr>
        <w:t>f'Matrix</w:t>
      </w:r>
      <w:proofErr w:type="spellEnd"/>
      <w:r w:rsidRPr="00DD515C">
        <w:rPr>
          <w:color w:val="000000" w:themeColor="text1"/>
          <w:lang w:val="en-US"/>
        </w:rPr>
        <w:t>[{line+1}, {self.__dimension+1}]: '))</w:t>
      </w:r>
    </w:p>
    <w:p w14:paraId="07209334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except </w:t>
      </w:r>
      <w:proofErr w:type="spellStart"/>
      <w:r w:rsidRPr="00DD515C">
        <w:rPr>
          <w:color w:val="000000" w:themeColor="text1"/>
          <w:lang w:val="en-US"/>
        </w:rPr>
        <w:t>ValueError</w:t>
      </w:r>
      <w:proofErr w:type="spellEnd"/>
      <w:r w:rsidRPr="00DD515C">
        <w:rPr>
          <w:color w:val="000000" w:themeColor="text1"/>
          <w:lang w:val="en-US"/>
        </w:rPr>
        <w:t xml:space="preserve"> as error:</w:t>
      </w:r>
    </w:p>
    <w:p w14:paraId="07BBD902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print(error)</w:t>
      </w:r>
    </w:p>
    <w:p w14:paraId="4C80E52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    continue</w:t>
      </w:r>
    </w:p>
    <w:p w14:paraId="07E3E60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break</w:t>
      </w:r>
    </w:p>
    <w:p w14:paraId="4CFCA430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133392C4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et_epsilon_user_mode</w:t>
      </w:r>
      <w:proofErr w:type="spellEnd"/>
      <w:r w:rsidRPr="00DD515C">
        <w:rPr>
          <w:color w:val="000000" w:themeColor="text1"/>
          <w:lang w:val="en-US"/>
        </w:rPr>
        <w:t>(self):</w:t>
      </w:r>
    </w:p>
    <w:p w14:paraId="6F29654A" w14:textId="0108D3EC" w:rsidR="00681081" w:rsidRPr="00DD515C" w:rsidRDefault="00681081" w:rsidP="00681081">
      <w:pPr>
        <w:spacing w:after="0" w:line="360" w:lineRule="auto"/>
        <w:rPr>
          <w:color w:val="000000" w:themeColor="text1"/>
        </w:rPr>
      </w:pPr>
      <w:r w:rsidRPr="0092120B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</w:t>
      </w:r>
      <w:r w:rsidR="00BC66E3">
        <w:rPr>
          <w:color w:val="000000" w:themeColor="text1"/>
        </w:rPr>
        <w:t>В</w:t>
      </w:r>
      <w:r w:rsidRPr="00DD515C">
        <w:rPr>
          <w:color w:val="000000" w:themeColor="text1"/>
        </w:rPr>
        <w:t>ыводит на экран приглашение пользователю на ввод точности вычислений (кол</w:t>
      </w:r>
      <w:r w:rsidR="00BC66E3">
        <w:rPr>
          <w:color w:val="000000" w:themeColor="text1"/>
        </w:rPr>
        <w:t>ичест</w:t>
      </w:r>
      <w:r w:rsidRPr="00DD515C">
        <w:rPr>
          <w:color w:val="000000" w:themeColor="text1"/>
        </w:rPr>
        <w:t>во знаков после запятой)</w:t>
      </w:r>
    </w:p>
    <w:p w14:paraId="74026A0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>while True:</w:t>
      </w:r>
    </w:p>
    <w:p w14:paraId="1BAAE85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try:</w:t>
      </w:r>
    </w:p>
    <w:p w14:paraId="06A0EC7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epsilon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int(input('Set accuracy (number of digits after point): '))</w:t>
      </w:r>
    </w:p>
    <w:p w14:paraId="669C38F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except </w:t>
      </w:r>
      <w:proofErr w:type="spellStart"/>
      <w:r w:rsidRPr="00DD515C">
        <w:rPr>
          <w:color w:val="000000" w:themeColor="text1"/>
          <w:lang w:val="en-US"/>
        </w:rPr>
        <w:t>ValueError</w:t>
      </w:r>
      <w:proofErr w:type="spellEnd"/>
      <w:r w:rsidRPr="00DD515C">
        <w:rPr>
          <w:color w:val="000000" w:themeColor="text1"/>
          <w:lang w:val="en-US"/>
        </w:rPr>
        <w:t xml:space="preserve"> as error:</w:t>
      </w:r>
    </w:p>
    <w:p w14:paraId="124159B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print(error)</w:t>
      </w:r>
    </w:p>
    <w:p w14:paraId="701C2F2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lastRenderedPageBreak/>
        <w:t xml:space="preserve">            else:</w:t>
      </w:r>
    </w:p>
    <w:p w14:paraId="0449CB4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break</w:t>
      </w:r>
    </w:p>
    <w:p w14:paraId="1E09249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5FCE542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et_</w:t>
      </w:r>
      <w:proofErr w:type="gramStart"/>
      <w:r w:rsidRPr="00DD515C">
        <w:rPr>
          <w:color w:val="000000" w:themeColor="text1"/>
          <w:lang w:val="en-US"/>
        </w:rPr>
        <w:t>coefficients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 xml:space="preserve">self, </w:t>
      </w:r>
      <w:proofErr w:type="spellStart"/>
      <w:r w:rsidRPr="00DD515C">
        <w:rPr>
          <w:color w:val="000000" w:themeColor="text1"/>
          <w:lang w:val="en-US"/>
        </w:rPr>
        <w:t>coefs</w:t>
      </w:r>
      <w:proofErr w:type="spellEnd"/>
      <w:r w:rsidRPr="00DD515C">
        <w:rPr>
          <w:color w:val="000000" w:themeColor="text1"/>
          <w:lang w:val="en-US"/>
        </w:rPr>
        <w:t>: list):</w:t>
      </w:r>
    </w:p>
    <w:p w14:paraId="21F5F316" w14:textId="4E0E2C0F" w:rsidR="00681081" w:rsidRPr="00DD515C" w:rsidRDefault="00681081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задать коэффициенты матрицы</w:t>
      </w:r>
    </w:p>
    <w:p w14:paraId="63E66E9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</w:t>
      </w:r>
      <w:proofErr w:type="spellStart"/>
      <w:r w:rsidRPr="00DD515C">
        <w:rPr>
          <w:color w:val="000000" w:themeColor="text1"/>
          <w:lang w:val="en-US"/>
        </w:rPr>
        <w:t>coefs</w:t>
      </w:r>
      <w:proofErr w:type="spellEnd"/>
    </w:p>
    <w:p w14:paraId="1A2EB46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0CCAFFA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et_</w:t>
      </w:r>
      <w:proofErr w:type="gramStart"/>
      <w:r w:rsidRPr="00DD515C">
        <w:rPr>
          <w:color w:val="000000" w:themeColor="text1"/>
          <w:lang w:val="en-US"/>
        </w:rPr>
        <w:t>answers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 xml:space="preserve">self, </w:t>
      </w:r>
      <w:proofErr w:type="spellStart"/>
      <w:r w:rsidRPr="00DD515C">
        <w:rPr>
          <w:color w:val="000000" w:themeColor="text1"/>
          <w:lang w:val="en-US"/>
        </w:rPr>
        <w:t>ans</w:t>
      </w:r>
      <w:proofErr w:type="spellEnd"/>
      <w:r w:rsidRPr="00DD515C">
        <w:rPr>
          <w:color w:val="000000" w:themeColor="text1"/>
          <w:lang w:val="en-US"/>
        </w:rPr>
        <w:t>: list):</w:t>
      </w:r>
    </w:p>
    <w:p w14:paraId="10026711" w14:textId="621070E8" w:rsidR="00681081" w:rsidRPr="00DD515C" w:rsidRDefault="00917A77" w:rsidP="00681081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</w:t>
      </w:r>
      <w:r w:rsidR="00681081" w:rsidRPr="00DD515C">
        <w:rPr>
          <w:color w:val="000000" w:themeColor="text1"/>
        </w:rPr>
        <w:t>#задать свободные члены матрицы</w:t>
      </w:r>
    </w:p>
    <w:p w14:paraId="087844E3" w14:textId="4447C2A1" w:rsidR="00917A77" w:rsidRPr="00DD515C" w:rsidRDefault="00917A77" w:rsidP="00681081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</w:t>
      </w:r>
      <w:proofErr w:type="spellStart"/>
      <w:r w:rsidRPr="00DD515C">
        <w:rPr>
          <w:color w:val="000000" w:themeColor="text1"/>
          <w:lang w:val="en-US"/>
        </w:rPr>
        <w:t>ans</w:t>
      </w:r>
      <w:proofErr w:type="spellEnd"/>
    </w:p>
    <w:p w14:paraId="08F76DD2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173CB67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generate_rand_integer_</w:t>
      </w:r>
      <w:proofErr w:type="gramStart"/>
      <w:r w:rsidRPr="00DD515C">
        <w:rPr>
          <w:color w:val="000000" w:themeColor="text1"/>
          <w:lang w:val="en-US"/>
        </w:rPr>
        <w:t>matrix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self, low=0, high=10):</w:t>
      </w:r>
    </w:p>
    <w:p w14:paraId="3E304F85" w14:textId="0195DB96" w:rsidR="00681081" w:rsidRPr="00DD515C" w:rsidRDefault="00681081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#</w:t>
      </w:r>
      <w:r w:rsidRPr="00DD515C">
        <w:rPr>
          <w:color w:val="000000" w:themeColor="text1"/>
        </w:rPr>
        <w:t>генерация</w:t>
      </w:r>
      <w:r w:rsidRPr="00DD515C">
        <w:rPr>
          <w:color w:val="000000" w:themeColor="text1"/>
          <w:lang w:val="en-US"/>
        </w:rPr>
        <w:t xml:space="preserve"> </w:t>
      </w:r>
      <w:r w:rsidRPr="00DD515C">
        <w:rPr>
          <w:color w:val="000000" w:themeColor="text1"/>
        </w:rPr>
        <w:t>матрицы целочисленными значениями</w:t>
      </w:r>
    </w:p>
    <w:p w14:paraId="2388D1D8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for line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52E71E5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column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0783C567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line][column] = </w:t>
      </w:r>
      <w:proofErr w:type="spellStart"/>
      <w:r w:rsidRPr="00DD515C">
        <w:rPr>
          <w:color w:val="000000" w:themeColor="text1"/>
          <w:lang w:val="en-US"/>
        </w:rPr>
        <w:t>randrange</w:t>
      </w:r>
      <w:proofErr w:type="spellEnd"/>
      <w:r w:rsidRPr="00DD515C">
        <w:rPr>
          <w:color w:val="000000" w:themeColor="text1"/>
          <w:lang w:val="en-US"/>
        </w:rPr>
        <w:t>(low, high)</w:t>
      </w:r>
    </w:p>
    <w:p w14:paraId="6538B31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[</w:t>
      </w:r>
      <w:proofErr w:type="spellStart"/>
      <w:r w:rsidRPr="00DD515C">
        <w:rPr>
          <w:color w:val="000000" w:themeColor="text1"/>
          <w:lang w:val="en-US"/>
        </w:rPr>
        <w:t>randrange</w:t>
      </w:r>
      <w:proofErr w:type="spellEnd"/>
      <w:r w:rsidRPr="00DD515C">
        <w:rPr>
          <w:color w:val="000000" w:themeColor="text1"/>
          <w:lang w:val="en-US"/>
        </w:rPr>
        <w:t>(low, high) for _ in range(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>)]</w:t>
      </w:r>
    </w:p>
    <w:p w14:paraId="4B3A8B4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1FFE4FE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generate_rand_float_</w:t>
      </w:r>
      <w:proofErr w:type="gramStart"/>
      <w:r w:rsidRPr="00DD515C">
        <w:rPr>
          <w:color w:val="000000" w:themeColor="text1"/>
          <w:lang w:val="en-US"/>
        </w:rPr>
        <w:t>matrix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self, low=0, high=10):</w:t>
      </w:r>
    </w:p>
    <w:p w14:paraId="290D92A1" w14:textId="44015F5D" w:rsidR="00681081" w:rsidRPr="00DD515C" w:rsidRDefault="00681081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#</w:t>
      </w:r>
      <w:r w:rsidRPr="00DD515C">
        <w:rPr>
          <w:color w:val="000000" w:themeColor="text1"/>
        </w:rPr>
        <w:t>генерация</w:t>
      </w:r>
      <w:r w:rsidRPr="00DD515C">
        <w:rPr>
          <w:color w:val="000000" w:themeColor="text1"/>
          <w:lang w:val="en-US"/>
        </w:rPr>
        <w:t xml:space="preserve"> </w:t>
      </w:r>
      <w:r w:rsidRPr="00DD515C">
        <w:rPr>
          <w:color w:val="000000" w:themeColor="text1"/>
        </w:rPr>
        <w:t>матрицы вещественными значениями</w:t>
      </w:r>
    </w:p>
    <w:p w14:paraId="281C3FA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for line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5EC35A4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column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076A9FB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line][column] = round(uniform(low, high), 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)</w:t>
      </w:r>
    </w:p>
    <w:p w14:paraId="207D43F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 = [round(uniform(low, high), 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) for _ in range(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>)]</w:t>
      </w:r>
    </w:p>
    <w:p w14:paraId="00A4F51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535BE440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def</w:t>
      </w:r>
      <w:r w:rsidRPr="00DD515C">
        <w:rPr>
          <w:color w:val="000000" w:themeColor="text1"/>
        </w:rPr>
        <w:t xml:space="preserve"> </w:t>
      </w:r>
      <w:r w:rsidRPr="00DD515C">
        <w:rPr>
          <w:color w:val="000000" w:themeColor="text1"/>
          <w:lang w:val="en-US"/>
        </w:rPr>
        <w:t>print</w:t>
      </w:r>
      <w:r w:rsidRPr="00DD515C">
        <w:rPr>
          <w:color w:val="000000" w:themeColor="text1"/>
        </w:rPr>
        <w:t>_</w:t>
      </w:r>
      <w:r w:rsidRPr="00DD515C">
        <w:rPr>
          <w:color w:val="000000" w:themeColor="text1"/>
          <w:lang w:val="en-US"/>
        </w:rPr>
        <w:t>matrix</w:t>
      </w:r>
      <w:r w:rsidRPr="00DD515C">
        <w:rPr>
          <w:color w:val="000000" w:themeColor="text1"/>
        </w:rPr>
        <w:t>(</w:t>
      </w:r>
      <w:r w:rsidRPr="00DD515C">
        <w:rPr>
          <w:color w:val="000000" w:themeColor="text1"/>
          <w:lang w:val="en-US"/>
        </w:rPr>
        <w:t>self</w:t>
      </w:r>
      <w:r w:rsidRPr="00DD515C">
        <w:rPr>
          <w:color w:val="000000" w:themeColor="text1"/>
        </w:rPr>
        <w:t>):</w:t>
      </w:r>
    </w:p>
    <w:p w14:paraId="03B43F97" w14:textId="7F927BBB" w:rsidR="00681081" w:rsidRPr="00DD515C" w:rsidRDefault="00681081" w:rsidP="00681081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#простой вывод матрицы</w:t>
      </w:r>
    </w:p>
    <w:p w14:paraId="73E2C3AF" w14:textId="0F67993E" w:rsidR="00917A77" w:rsidRPr="00E875BF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 xml:space="preserve">for line in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:</w:t>
      </w:r>
      <w:r w:rsidR="00E875BF">
        <w:rPr>
          <w:color w:val="000000" w:themeColor="text1"/>
          <w:lang w:val="en-US"/>
        </w:rPr>
        <w:tab/>
      </w:r>
      <w:r w:rsidR="00E875BF">
        <w:rPr>
          <w:color w:val="000000" w:themeColor="text1"/>
          <w:lang w:val="en-US"/>
        </w:rPr>
        <w:tab/>
      </w:r>
      <w:r w:rsidR="00E875BF">
        <w:rPr>
          <w:color w:val="000000" w:themeColor="text1"/>
          <w:lang w:val="en-US"/>
        </w:rPr>
        <w:tab/>
      </w:r>
      <w:r w:rsidR="00E875BF">
        <w:rPr>
          <w:color w:val="000000" w:themeColor="text1"/>
          <w:lang w:val="en-US"/>
        </w:rPr>
        <w:tab/>
        <w:t>#</w:t>
      </w:r>
      <w:r w:rsidR="00E875BF">
        <w:rPr>
          <w:color w:val="000000" w:themeColor="text1"/>
        </w:rPr>
        <w:t>вывод</w:t>
      </w:r>
      <w:r w:rsidR="00E875BF" w:rsidRPr="00E875BF">
        <w:rPr>
          <w:color w:val="000000" w:themeColor="text1"/>
          <w:lang w:val="en-US"/>
        </w:rPr>
        <w:t xml:space="preserve"> </w:t>
      </w:r>
      <w:r w:rsidR="00E875BF">
        <w:rPr>
          <w:color w:val="000000" w:themeColor="text1"/>
        </w:rPr>
        <w:t>матрицы</w:t>
      </w:r>
    </w:p>
    <w:p w14:paraId="5D79F6B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 xml:space="preserve"> in line:</w:t>
      </w:r>
    </w:p>
    <w:p w14:paraId="2AFA210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f'{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>:&lt;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 xml:space="preserve"> + 2}.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}f}', end='')</w:t>
      </w:r>
    </w:p>
    <w:p w14:paraId="58D2920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21396AD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32C39DF5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158F852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print_extended_matrix</w:t>
      </w:r>
      <w:proofErr w:type="spellEnd"/>
      <w:r w:rsidRPr="00DD515C">
        <w:rPr>
          <w:color w:val="000000" w:themeColor="text1"/>
          <w:lang w:val="en-US"/>
        </w:rPr>
        <w:t>(self):</w:t>
      </w:r>
    </w:p>
    <w:p w14:paraId="31A1A03B" w14:textId="5F15FDC6" w:rsidR="00681081" w:rsidRPr="00DD515C" w:rsidRDefault="00681081" w:rsidP="00681081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lastRenderedPageBreak/>
        <w:t xml:space="preserve">       #</w:t>
      </w:r>
      <w:r w:rsidRPr="00DD515C">
        <w:rPr>
          <w:color w:val="000000" w:themeColor="text1"/>
        </w:rPr>
        <w:t>простой вывод расширенной матрицы</w:t>
      </w:r>
    </w:p>
    <w:p w14:paraId="430E9E3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for 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22D7DFCC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'|', end='')</w:t>
      </w:r>
    </w:p>
    <w:p w14:paraId="4EB163B5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column_index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064B055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print(f'{</w:t>
      </w:r>
      <w:proofErr w:type="gramStart"/>
      <w:r w:rsidRPr="00DD515C">
        <w:rPr>
          <w:color w:val="000000" w:themeColor="text1"/>
          <w:lang w:val="en-US"/>
        </w:rPr>
        <w:t>self.coefficients</w:t>
      </w:r>
      <w:proofErr w:type="gramEnd"/>
      <w:r w:rsidRPr="00DD515C">
        <w:rPr>
          <w:color w:val="000000" w:themeColor="text1"/>
          <w:lang w:val="en-US"/>
        </w:rPr>
        <w:t>[line_index][column_index]:^{self.epsilon + 5}.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}f}', end='')</w:t>
      </w:r>
    </w:p>
    <w:p w14:paraId="07190512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if 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 xml:space="preserve"> // 2 is 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:</w:t>
      </w:r>
    </w:p>
    <w:p w14:paraId="65E43FE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f'| = |{</w:t>
      </w:r>
      <w:proofErr w:type="spellStart"/>
      <w:r w:rsidRPr="00DD515C">
        <w:rPr>
          <w:color w:val="000000" w:themeColor="text1"/>
          <w:lang w:val="en-US"/>
        </w:rPr>
        <w:t>self.answer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]:^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 xml:space="preserve"> + 5}.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}f}|')</w:t>
      </w:r>
    </w:p>
    <w:p w14:paraId="007576BD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else:</w:t>
      </w:r>
    </w:p>
    <w:p w14:paraId="3558EC0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f'|   |{</w:t>
      </w:r>
      <w:proofErr w:type="spellStart"/>
      <w:r w:rsidRPr="00DD515C">
        <w:rPr>
          <w:color w:val="000000" w:themeColor="text1"/>
          <w:lang w:val="en-US"/>
        </w:rPr>
        <w:t>self.answer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]:^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 xml:space="preserve"> + 5}.{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}f}|')</w:t>
      </w:r>
    </w:p>
    <w:p w14:paraId="2F62B6C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)</w:t>
      </w:r>
    </w:p>
    <w:p w14:paraId="790BFD5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5C0429B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wap_</w:t>
      </w:r>
      <w:proofErr w:type="gramStart"/>
      <w:r w:rsidRPr="00DD515C">
        <w:rPr>
          <w:color w:val="000000" w:themeColor="text1"/>
          <w:lang w:val="en-US"/>
        </w:rPr>
        <w:t>lines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self, index_1=0, index_2=0):</w:t>
      </w:r>
    </w:p>
    <w:p w14:paraId="69B57044" w14:textId="06C5A07D" w:rsidR="00681081" w:rsidRPr="00DD515C" w:rsidRDefault="00681081" w:rsidP="00681081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меняет местами линии в матрице</w:t>
      </w:r>
    </w:p>
    <w:p w14:paraId="1861F3B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 xml:space="preserve">temp =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index_1]</w:t>
      </w:r>
    </w:p>
    <w:p w14:paraId="00D0820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index_1] = 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index_2]</w:t>
      </w:r>
    </w:p>
    <w:p w14:paraId="5A196E15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index_2] = temp</w:t>
      </w:r>
    </w:p>
    <w:p w14:paraId="1CA0FB2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66D04FE6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temp =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>[index_1]</w:t>
      </w:r>
    </w:p>
    <w:p w14:paraId="60961BF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index_1] = </w:t>
      </w:r>
      <w:proofErr w:type="spellStart"/>
      <w:r w:rsidRPr="00DD515C">
        <w:rPr>
          <w:color w:val="000000" w:themeColor="text1"/>
          <w:lang w:val="en-US"/>
        </w:rPr>
        <w:t>self.answers</w:t>
      </w:r>
      <w:proofErr w:type="spellEnd"/>
      <w:r w:rsidRPr="00DD515C">
        <w:rPr>
          <w:color w:val="000000" w:themeColor="text1"/>
          <w:lang w:val="en-US"/>
        </w:rPr>
        <w:t>[index_2]</w:t>
      </w:r>
    </w:p>
    <w:p w14:paraId="79BCDF9F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>[index_2] = temp</w:t>
      </w:r>
    </w:p>
    <w:p w14:paraId="5DDBDCB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</w:p>
    <w:p w14:paraId="56AFE971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wap_</w:t>
      </w:r>
      <w:proofErr w:type="gramStart"/>
      <w:r w:rsidRPr="00DD515C">
        <w:rPr>
          <w:color w:val="000000" w:themeColor="text1"/>
          <w:lang w:val="en-US"/>
        </w:rPr>
        <w:t>columns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 xml:space="preserve">self, index_1=0, index_2=0, </w:t>
      </w:r>
      <w:proofErr w:type="spellStart"/>
      <w:r w:rsidRPr="00DD515C">
        <w:rPr>
          <w:color w:val="000000" w:themeColor="text1"/>
          <w:lang w:val="en-US"/>
        </w:rPr>
        <w:t>ans_swap</w:t>
      </w:r>
      <w:proofErr w:type="spellEnd"/>
      <w:r w:rsidRPr="00DD515C">
        <w:rPr>
          <w:color w:val="000000" w:themeColor="text1"/>
          <w:lang w:val="en-US"/>
        </w:rPr>
        <w:t>=False):</w:t>
      </w:r>
    </w:p>
    <w:p w14:paraId="14AAF5BB" w14:textId="503D5DDC" w:rsidR="00681081" w:rsidRPr="00DD515C" w:rsidRDefault="00681081" w:rsidP="00681081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меняет местами колонки в матрице</w:t>
      </w:r>
    </w:p>
    <w:p w14:paraId="6B7D7C45" w14:textId="77777777" w:rsidR="00917A77" w:rsidRPr="00DD515C" w:rsidRDefault="00917A77" w:rsidP="00917A77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>if</w:t>
      </w:r>
      <w:r w:rsidRPr="00DD515C">
        <w:rPr>
          <w:color w:val="000000" w:themeColor="text1"/>
        </w:rPr>
        <w:t xml:space="preserve"> </w:t>
      </w:r>
      <w:proofErr w:type="spellStart"/>
      <w:r w:rsidRPr="00DD515C">
        <w:rPr>
          <w:color w:val="000000" w:themeColor="text1"/>
          <w:lang w:val="en-US"/>
        </w:rPr>
        <w:t>ans</w:t>
      </w:r>
      <w:proofErr w:type="spellEnd"/>
      <w:r w:rsidRPr="00DD515C">
        <w:rPr>
          <w:color w:val="000000" w:themeColor="text1"/>
        </w:rPr>
        <w:t>_</w:t>
      </w:r>
      <w:r w:rsidRPr="00DD515C">
        <w:rPr>
          <w:color w:val="000000" w:themeColor="text1"/>
          <w:lang w:val="en-US"/>
        </w:rPr>
        <w:t>swap</w:t>
      </w:r>
      <w:r w:rsidRPr="00DD515C">
        <w:rPr>
          <w:color w:val="000000" w:themeColor="text1"/>
        </w:rPr>
        <w:t>:</w:t>
      </w:r>
    </w:p>
    <w:p w14:paraId="481553C3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    </w:t>
      </w:r>
      <w:r w:rsidRPr="00DD515C">
        <w:rPr>
          <w:color w:val="000000" w:themeColor="text1"/>
          <w:lang w:val="en-US"/>
        </w:rPr>
        <w:t xml:space="preserve">for 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753B3195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temp =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>][index_1]</w:t>
      </w:r>
    </w:p>
    <w:p w14:paraId="7AEA27D9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 xml:space="preserve">][index_1] = </w:t>
      </w:r>
      <w:proofErr w:type="spellStart"/>
      <w:r w:rsidRPr="00DD515C">
        <w:rPr>
          <w:color w:val="000000" w:themeColor="text1"/>
          <w:lang w:val="en-US"/>
        </w:rPr>
        <w:t>self.answer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>]</w:t>
      </w:r>
    </w:p>
    <w:p w14:paraId="0407A074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>] = temp</w:t>
      </w:r>
    </w:p>
    <w:p w14:paraId="33A335EB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else:</w:t>
      </w:r>
    </w:p>
    <w:p w14:paraId="17583F8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2F8AF37E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temp =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>][index_1]</w:t>
      </w:r>
    </w:p>
    <w:p w14:paraId="00ABF880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 xml:space="preserve">][index_1] = 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>][index_2]</w:t>
      </w:r>
    </w:p>
    <w:p w14:paraId="6069042A" w14:textId="77777777" w:rsidR="00917A77" w:rsidRPr="00DD515C" w:rsidRDefault="00917A77" w:rsidP="00917A77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i</w:t>
      </w:r>
      <w:proofErr w:type="spellEnd"/>
      <w:r w:rsidRPr="00DD515C">
        <w:rPr>
          <w:color w:val="000000" w:themeColor="text1"/>
          <w:lang w:val="en-US"/>
        </w:rPr>
        <w:t>][index_2] = temp</w:t>
      </w:r>
    </w:p>
    <w:p w14:paraId="199E48B4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lastRenderedPageBreak/>
        <w:t xml:space="preserve">def </w:t>
      </w:r>
      <w:proofErr w:type="spellStart"/>
      <w:r w:rsidRPr="00DD515C">
        <w:rPr>
          <w:color w:val="000000" w:themeColor="text1"/>
          <w:lang w:val="en-US"/>
        </w:rPr>
        <w:t>adding_</w:t>
      </w:r>
      <w:proofErr w:type="gramStart"/>
      <w:r w:rsidRPr="00DD515C">
        <w:rPr>
          <w:color w:val="000000" w:themeColor="text1"/>
          <w:lang w:val="en-US"/>
        </w:rPr>
        <w:t>lines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self, addend_1, addend_2, number):</w:t>
      </w:r>
    </w:p>
    <w:p w14:paraId="13F824BE" w14:textId="35A369DA" w:rsidR="0080236D" w:rsidRPr="00DD515C" w:rsidRDefault="0080236D" w:rsidP="0080236D">
      <w:pPr>
        <w:spacing w:after="0" w:line="360" w:lineRule="auto"/>
        <w:rPr>
          <w:color w:val="000000" w:themeColor="text1"/>
        </w:rPr>
      </w:pPr>
      <w:r w:rsidRPr="0092120B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складывает строку 1 со строкой 2</w:t>
      </w:r>
      <w:r w:rsidR="00E875BF">
        <w:rPr>
          <w:color w:val="000000" w:themeColor="text1"/>
        </w:rPr>
        <w:t>,</w:t>
      </w:r>
      <w:r w:rsidRPr="00DD515C">
        <w:rPr>
          <w:color w:val="000000" w:themeColor="text1"/>
        </w:rPr>
        <w:t xml:space="preserve"> умноженно</w:t>
      </w:r>
      <w:r w:rsidR="00E875BF">
        <w:rPr>
          <w:color w:val="000000" w:themeColor="text1"/>
        </w:rPr>
        <w:t>й</w:t>
      </w:r>
      <w:r w:rsidRPr="00DD515C">
        <w:rPr>
          <w:color w:val="000000" w:themeColor="text1"/>
        </w:rPr>
        <w:t xml:space="preserve"> на число</w:t>
      </w:r>
    </w:p>
    <w:p w14:paraId="48A1528C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 xml:space="preserve">for </w:t>
      </w:r>
      <w:proofErr w:type="spellStart"/>
      <w:r w:rsidRPr="00DD515C">
        <w:rPr>
          <w:color w:val="000000" w:themeColor="text1"/>
          <w:lang w:val="en-US"/>
        </w:rPr>
        <w:t>elem_index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6FE88FC9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addend_1][</w:t>
      </w:r>
      <w:proofErr w:type="spellStart"/>
      <w:r w:rsidRPr="00DD515C">
        <w:rPr>
          <w:color w:val="000000" w:themeColor="text1"/>
          <w:lang w:val="en-US"/>
        </w:rPr>
        <w:t>elem_index</w:t>
      </w:r>
      <w:proofErr w:type="spellEnd"/>
      <w:r w:rsidRPr="00DD515C">
        <w:rPr>
          <w:color w:val="000000" w:themeColor="text1"/>
          <w:lang w:val="en-US"/>
        </w:rPr>
        <w:t xml:space="preserve">] += 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addend_2][</w:t>
      </w:r>
      <w:proofErr w:type="spellStart"/>
      <w:r w:rsidRPr="00DD515C">
        <w:rPr>
          <w:color w:val="000000" w:themeColor="text1"/>
          <w:lang w:val="en-US"/>
        </w:rPr>
        <w:t>elem_index</w:t>
      </w:r>
      <w:proofErr w:type="spellEnd"/>
      <w:r w:rsidRPr="00DD515C">
        <w:rPr>
          <w:color w:val="000000" w:themeColor="text1"/>
          <w:lang w:val="en-US"/>
        </w:rPr>
        <w:t>] * number</w:t>
      </w:r>
    </w:p>
    <w:p w14:paraId="47E1046F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addend_1] += </w:t>
      </w:r>
      <w:proofErr w:type="spellStart"/>
      <w:r w:rsidRPr="00DD515C">
        <w:rPr>
          <w:color w:val="000000" w:themeColor="text1"/>
          <w:lang w:val="en-US"/>
        </w:rPr>
        <w:t>self.answers</w:t>
      </w:r>
      <w:proofErr w:type="spellEnd"/>
      <w:r w:rsidRPr="00DD515C">
        <w:rPr>
          <w:color w:val="000000" w:themeColor="text1"/>
          <w:lang w:val="en-US"/>
        </w:rPr>
        <w:t>[addend_2] * number</w:t>
      </w:r>
    </w:p>
    <w:p w14:paraId="1E73FE41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</w:p>
    <w:p w14:paraId="62EDB49D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multiply_line_by_</w:t>
      </w:r>
      <w:proofErr w:type="gramStart"/>
      <w:r w:rsidRPr="00DD515C">
        <w:rPr>
          <w:color w:val="000000" w:themeColor="text1"/>
          <w:lang w:val="en-US"/>
        </w:rPr>
        <w:t>number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 xml:space="preserve">self, 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, number):</w:t>
      </w:r>
    </w:p>
    <w:p w14:paraId="6B6628BA" w14:textId="0C4888FA" w:rsidR="0080236D" w:rsidRPr="00DD515C" w:rsidRDefault="0080236D" w:rsidP="0080236D">
      <w:pPr>
        <w:spacing w:after="0" w:line="360" w:lineRule="auto"/>
        <w:rPr>
          <w:color w:val="000000" w:themeColor="text1"/>
        </w:rPr>
      </w:pPr>
      <w:r w:rsidRPr="0092120B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</w:t>
      </w:r>
      <w:r w:rsidR="00E875BF">
        <w:rPr>
          <w:color w:val="000000" w:themeColor="text1"/>
        </w:rPr>
        <w:t>умножает строку на число</w:t>
      </w:r>
    </w:p>
    <w:p w14:paraId="0F12D466" w14:textId="77777777" w:rsidR="0080236D" w:rsidRPr="00E875BF" w:rsidRDefault="0080236D" w:rsidP="0080236D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>if</w:t>
      </w:r>
      <w:r w:rsidRPr="00E875BF">
        <w:rPr>
          <w:color w:val="000000" w:themeColor="text1"/>
        </w:rPr>
        <w:t xml:space="preserve"> </w:t>
      </w:r>
      <w:proofErr w:type="gramStart"/>
      <w:r w:rsidRPr="00DD515C">
        <w:rPr>
          <w:color w:val="000000" w:themeColor="text1"/>
          <w:lang w:val="en-US"/>
        </w:rPr>
        <w:t>number</w:t>
      </w:r>
      <w:r w:rsidRPr="00E875BF">
        <w:rPr>
          <w:color w:val="000000" w:themeColor="text1"/>
        </w:rPr>
        <w:t xml:space="preserve"> !</w:t>
      </w:r>
      <w:proofErr w:type="gramEnd"/>
      <w:r w:rsidRPr="00E875BF">
        <w:rPr>
          <w:color w:val="000000" w:themeColor="text1"/>
        </w:rPr>
        <w:t>= 0:</w:t>
      </w:r>
    </w:p>
    <w:p w14:paraId="606B00D4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E875BF">
        <w:rPr>
          <w:color w:val="000000" w:themeColor="text1"/>
        </w:rPr>
        <w:t xml:space="preserve">            </w:t>
      </w:r>
      <w:r w:rsidRPr="00DD515C">
        <w:rPr>
          <w:color w:val="000000" w:themeColor="text1"/>
          <w:lang w:val="en-US"/>
        </w:rPr>
        <w:t xml:space="preserve">for </w:t>
      </w:r>
      <w:proofErr w:type="spellStart"/>
      <w:r w:rsidRPr="00DD515C">
        <w:rPr>
          <w:color w:val="000000" w:themeColor="text1"/>
          <w:lang w:val="en-US"/>
        </w:rPr>
        <w:t>elem_index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040BB291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][</w:t>
      </w:r>
      <w:proofErr w:type="spellStart"/>
      <w:r w:rsidRPr="00DD515C">
        <w:rPr>
          <w:color w:val="000000" w:themeColor="text1"/>
          <w:lang w:val="en-US"/>
        </w:rPr>
        <w:t>elem_index</w:t>
      </w:r>
      <w:proofErr w:type="spellEnd"/>
      <w:r w:rsidRPr="00DD515C">
        <w:rPr>
          <w:color w:val="000000" w:themeColor="text1"/>
          <w:lang w:val="en-US"/>
        </w:rPr>
        <w:t>] *= number</w:t>
      </w:r>
    </w:p>
    <w:p w14:paraId="4FCE0738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] *= number</w:t>
      </w:r>
    </w:p>
    <w:p w14:paraId="2DF7BF12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else:</w:t>
      </w:r>
    </w:p>
    <w:p w14:paraId="1469D335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gramStart"/>
      <w:r w:rsidRPr="00DD515C">
        <w:rPr>
          <w:color w:val="000000" w:themeColor="text1"/>
          <w:lang w:val="en-US"/>
        </w:rPr>
        <w:t>print(</w:t>
      </w:r>
      <w:proofErr w:type="gramEnd"/>
      <w:r w:rsidRPr="00DD515C">
        <w:rPr>
          <w:color w:val="000000" w:themeColor="text1"/>
          <w:lang w:val="en-US"/>
        </w:rPr>
        <w:t>"number should not be zero")</w:t>
      </w:r>
    </w:p>
    <w:p w14:paraId="3AD85E8A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</w:p>
    <w:p w14:paraId="19AF9626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set_not_zero_diagonal_</w:t>
      </w:r>
      <w:proofErr w:type="gramStart"/>
      <w:r w:rsidRPr="00DD515C">
        <w:rPr>
          <w:color w:val="000000" w:themeColor="text1"/>
          <w:lang w:val="en-US"/>
        </w:rPr>
        <w:t>element</w:t>
      </w:r>
      <w:proofErr w:type="spellEnd"/>
      <w:r w:rsidRPr="00DD515C">
        <w:rPr>
          <w:color w:val="000000" w:themeColor="text1"/>
          <w:lang w:val="en-US"/>
        </w:rPr>
        <w:t>(</w:t>
      </w:r>
      <w:proofErr w:type="gramEnd"/>
      <w:r w:rsidRPr="00DD515C">
        <w:rPr>
          <w:color w:val="000000" w:themeColor="text1"/>
          <w:lang w:val="en-US"/>
        </w:rPr>
        <w:t>self, index=0):</w:t>
      </w:r>
    </w:p>
    <w:p w14:paraId="42692ECB" w14:textId="5EC6A802" w:rsidR="0080236D" w:rsidRPr="00DD515C" w:rsidRDefault="0080236D" w:rsidP="0080236D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переставляет линии в матрице так, чтобы на главной диагонали не было нулей</w:t>
      </w:r>
    </w:p>
    <w:p w14:paraId="3421AB72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</w:rPr>
        <w:t xml:space="preserve">        </w:t>
      </w:r>
      <w:r w:rsidRPr="00DD515C">
        <w:rPr>
          <w:color w:val="000000" w:themeColor="text1"/>
          <w:lang w:val="en-US"/>
        </w:rPr>
        <w:t xml:space="preserve">if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index][index]:  # check is </w:t>
      </w:r>
      <w:proofErr w:type="spellStart"/>
      <w:r w:rsidRPr="00DD515C">
        <w:rPr>
          <w:color w:val="000000" w:themeColor="text1"/>
          <w:lang w:val="en-US"/>
        </w:rPr>
        <w:t>elem</w:t>
      </w:r>
      <w:proofErr w:type="spellEnd"/>
      <w:r w:rsidRPr="00DD515C">
        <w:rPr>
          <w:color w:val="000000" w:themeColor="text1"/>
          <w:lang w:val="en-US"/>
        </w:rPr>
        <w:t xml:space="preserve"> != 0</w:t>
      </w:r>
    </w:p>
    <w:p w14:paraId="0ABB0F75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return</w:t>
      </w:r>
    </w:p>
    <w:p w14:paraId="454CA337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for 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 xml:space="preserve"> in </w:t>
      </w:r>
      <w:proofErr w:type="gramStart"/>
      <w:r w:rsidRPr="00DD515C">
        <w:rPr>
          <w:color w:val="000000" w:themeColor="text1"/>
          <w:lang w:val="en-US"/>
        </w:rPr>
        <w:t>range(</w:t>
      </w:r>
      <w:proofErr w:type="gramEnd"/>
      <w:r w:rsidRPr="00DD515C">
        <w:rPr>
          <w:color w:val="000000" w:themeColor="text1"/>
          <w:lang w:val="en-US"/>
        </w:rPr>
        <w:t xml:space="preserve">index + 1, </w:t>
      </w:r>
      <w:proofErr w:type="spellStart"/>
      <w:r w:rsidRPr="00DD515C">
        <w:rPr>
          <w:color w:val="000000" w:themeColor="text1"/>
          <w:lang w:val="en-US"/>
        </w:rPr>
        <w:t>len</w:t>
      </w:r>
      <w:proofErr w:type="spellEnd"/>
      <w:r w:rsidRPr="00DD515C">
        <w:rPr>
          <w:color w:val="000000" w:themeColor="text1"/>
          <w:lang w:val="en-US"/>
        </w:rPr>
        <w:t>(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)):</w:t>
      </w:r>
    </w:p>
    <w:p w14:paraId="281E5929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if 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][index]:</w:t>
      </w:r>
    </w:p>
    <w:p w14:paraId="2F4F4E1E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swap</w:t>
      </w:r>
      <w:proofErr w:type="gramEnd"/>
      <w:r w:rsidRPr="00DD515C">
        <w:rPr>
          <w:color w:val="000000" w:themeColor="text1"/>
          <w:lang w:val="en-US"/>
        </w:rPr>
        <w:t>_lines</w:t>
      </w:r>
      <w:proofErr w:type="spellEnd"/>
      <w:r w:rsidRPr="00DD515C">
        <w:rPr>
          <w:color w:val="000000" w:themeColor="text1"/>
          <w:lang w:val="en-US"/>
        </w:rPr>
        <w:t xml:space="preserve">(index, </w:t>
      </w:r>
      <w:proofErr w:type="spellStart"/>
      <w:r w:rsidRPr="00DD515C">
        <w:rPr>
          <w:color w:val="000000" w:themeColor="text1"/>
          <w:lang w:val="en-US"/>
        </w:rPr>
        <w:t>line_index</w:t>
      </w:r>
      <w:proofErr w:type="spellEnd"/>
      <w:r w:rsidRPr="00DD515C">
        <w:rPr>
          <w:color w:val="000000" w:themeColor="text1"/>
          <w:lang w:val="en-US"/>
        </w:rPr>
        <w:t>)</w:t>
      </w:r>
    </w:p>
    <w:p w14:paraId="10748EAC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break</w:t>
      </w:r>
    </w:p>
    <w:p w14:paraId="629211AF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else:</w:t>
      </w:r>
    </w:p>
    <w:p w14:paraId="18BD3F11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continue</w:t>
      </w:r>
    </w:p>
    <w:p w14:paraId="2F293682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</w:p>
    <w:p w14:paraId="5B1CF011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jordana_gauss_method</w:t>
      </w:r>
      <w:proofErr w:type="spellEnd"/>
      <w:r w:rsidRPr="00DD515C">
        <w:rPr>
          <w:color w:val="000000" w:themeColor="text1"/>
          <w:lang w:val="en-US"/>
        </w:rPr>
        <w:t>(self):</w:t>
      </w:r>
    </w:p>
    <w:p w14:paraId="06284EB7" w14:textId="0D47A374" w:rsidR="0080236D" w:rsidRPr="00DD515C" w:rsidRDefault="0080236D" w:rsidP="0080236D">
      <w:pPr>
        <w:spacing w:after="0" w:line="360" w:lineRule="auto"/>
        <w:rPr>
          <w:color w:val="000000" w:themeColor="text1"/>
        </w:rPr>
      </w:pPr>
      <w:r w:rsidRPr="00DD515C">
        <w:rPr>
          <w:color w:val="000000" w:themeColor="text1"/>
          <w:lang w:val="en-US"/>
        </w:rPr>
        <w:t xml:space="preserve">       </w:t>
      </w:r>
      <w:r w:rsidRPr="00DD515C">
        <w:rPr>
          <w:color w:val="000000" w:themeColor="text1"/>
        </w:rPr>
        <w:t>#Метод Гаусса - Жордана</w:t>
      </w:r>
    </w:p>
    <w:p w14:paraId="429B7ECF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for 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 xml:space="preserve"> in range(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625C990C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spellStart"/>
      <w:r w:rsidRPr="00DD515C">
        <w:rPr>
          <w:color w:val="000000" w:themeColor="text1"/>
          <w:lang w:val="en-US"/>
        </w:rPr>
        <w:t>self.set_not_zero_diagonal_element</w:t>
      </w:r>
      <w:proofErr w:type="spellEnd"/>
      <w:r w:rsidRPr="00DD515C">
        <w:rPr>
          <w:color w:val="000000" w:themeColor="text1"/>
          <w:lang w:val="en-US"/>
        </w:rPr>
        <w:t>(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)</w:t>
      </w:r>
    </w:p>
    <w:p w14:paraId="15685700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multiply</w:t>
      </w:r>
      <w:proofErr w:type="gramEnd"/>
      <w:r w:rsidRPr="00DD515C">
        <w:rPr>
          <w:color w:val="000000" w:themeColor="text1"/>
          <w:lang w:val="en-US"/>
        </w:rPr>
        <w:t>_line_by_number</w:t>
      </w:r>
      <w:proofErr w:type="spellEnd"/>
      <w:r w:rsidRPr="00DD515C">
        <w:rPr>
          <w:color w:val="000000" w:themeColor="text1"/>
          <w:lang w:val="en-US"/>
        </w:rPr>
        <w:t>(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, 1/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][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])</w:t>
      </w:r>
    </w:p>
    <w:p w14:paraId="5EDE5538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under_index</w:t>
      </w:r>
      <w:proofErr w:type="spellEnd"/>
      <w:r w:rsidRPr="00DD515C">
        <w:rPr>
          <w:color w:val="000000" w:themeColor="text1"/>
          <w:lang w:val="en-US"/>
        </w:rPr>
        <w:t xml:space="preserve"> in </w:t>
      </w:r>
      <w:proofErr w:type="gramStart"/>
      <w:r w:rsidRPr="00DD515C">
        <w:rPr>
          <w:color w:val="000000" w:themeColor="text1"/>
          <w:lang w:val="en-US"/>
        </w:rPr>
        <w:t>range(</w:t>
      </w:r>
      <w:proofErr w:type="spellStart"/>
      <w:proofErr w:type="gramEnd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 xml:space="preserve"> + 1, </w:t>
      </w:r>
      <w:proofErr w:type="spellStart"/>
      <w:r w:rsidRPr="00DD515C">
        <w:rPr>
          <w:color w:val="000000" w:themeColor="text1"/>
          <w:lang w:val="en-US"/>
        </w:rPr>
        <w:t>self.__dimension</w:t>
      </w:r>
      <w:proofErr w:type="spellEnd"/>
      <w:r w:rsidRPr="00DD515C">
        <w:rPr>
          <w:color w:val="000000" w:themeColor="text1"/>
          <w:lang w:val="en-US"/>
        </w:rPr>
        <w:t>):</w:t>
      </w:r>
    </w:p>
    <w:p w14:paraId="1278245B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lastRenderedPageBreak/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dding</w:t>
      </w:r>
      <w:proofErr w:type="gramEnd"/>
      <w:r w:rsidRPr="00DD515C">
        <w:rPr>
          <w:color w:val="000000" w:themeColor="text1"/>
          <w:lang w:val="en-US"/>
        </w:rPr>
        <w:t>_lines</w:t>
      </w:r>
      <w:proofErr w:type="spellEnd"/>
      <w:r w:rsidRPr="00DD515C">
        <w:rPr>
          <w:color w:val="000000" w:themeColor="text1"/>
          <w:lang w:val="en-US"/>
        </w:rPr>
        <w:t>(</w:t>
      </w:r>
      <w:proofErr w:type="spellStart"/>
      <w:r w:rsidRPr="00DD515C">
        <w:rPr>
          <w:color w:val="000000" w:themeColor="text1"/>
          <w:lang w:val="en-US"/>
        </w:rPr>
        <w:t>under_index</w:t>
      </w:r>
      <w:proofErr w:type="spellEnd"/>
      <w:r w:rsidRPr="00DD515C">
        <w:rPr>
          <w:color w:val="000000" w:themeColor="text1"/>
          <w:lang w:val="en-US"/>
        </w:rPr>
        <w:t xml:space="preserve">, 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, -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under_index</w:t>
      </w:r>
      <w:proofErr w:type="spellEnd"/>
      <w:r w:rsidRPr="00DD515C">
        <w:rPr>
          <w:color w:val="000000" w:themeColor="text1"/>
          <w:lang w:val="en-US"/>
        </w:rPr>
        <w:t>][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])</w:t>
      </w:r>
    </w:p>
    <w:p w14:paraId="261776D3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</w:t>
      </w:r>
      <w:proofErr w:type="spellStart"/>
      <w:r w:rsidRPr="00DD515C">
        <w:rPr>
          <w:color w:val="000000" w:themeColor="text1"/>
          <w:lang w:val="en-US"/>
        </w:rPr>
        <w:t>upper_index</w:t>
      </w:r>
      <w:proofErr w:type="spellEnd"/>
      <w:r w:rsidRPr="00DD515C">
        <w:rPr>
          <w:color w:val="000000" w:themeColor="text1"/>
          <w:lang w:val="en-US"/>
        </w:rPr>
        <w:t xml:space="preserve"> in </w:t>
      </w:r>
      <w:proofErr w:type="gramStart"/>
      <w:r w:rsidRPr="00DD515C">
        <w:rPr>
          <w:color w:val="000000" w:themeColor="text1"/>
          <w:lang w:val="en-US"/>
        </w:rPr>
        <w:t>range(</w:t>
      </w:r>
      <w:proofErr w:type="spellStart"/>
      <w:proofErr w:type="gramEnd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 xml:space="preserve"> - 1, -1, -1):</w:t>
      </w:r>
    </w:p>
    <w:p w14:paraId="6D36463B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</w:t>
      </w:r>
      <w:proofErr w:type="spellStart"/>
      <w:proofErr w:type="gramStart"/>
      <w:r w:rsidRPr="00DD515C">
        <w:rPr>
          <w:color w:val="000000" w:themeColor="text1"/>
          <w:lang w:val="en-US"/>
        </w:rPr>
        <w:t>self.adding</w:t>
      </w:r>
      <w:proofErr w:type="gramEnd"/>
      <w:r w:rsidRPr="00DD515C">
        <w:rPr>
          <w:color w:val="000000" w:themeColor="text1"/>
          <w:lang w:val="en-US"/>
        </w:rPr>
        <w:t>_lines</w:t>
      </w:r>
      <w:proofErr w:type="spellEnd"/>
      <w:r w:rsidRPr="00DD515C">
        <w:rPr>
          <w:color w:val="000000" w:themeColor="text1"/>
          <w:lang w:val="en-US"/>
        </w:rPr>
        <w:t>(</w:t>
      </w:r>
      <w:proofErr w:type="spellStart"/>
      <w:r w:rsidRPr="00DD515C">
        <w:rPr>
          <w:color w:val="000000" w:themeColor="text1"/>
          <w:lang w:val="en-US"/>
        </w:rPr>
        <w:t>upper_index</w:t>
      </w:r>
      <w:proofErr w:type="spellEnd"/>
      <w:r w:rsidRPr="00DD515C">
        <w:rPr>
          <w:color w:val="000000" w:themeColor="text1"/>
          <w:lang w:val="en-US"/>
        </w:rPr>
        <w:t xml:space="preserve">, 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, -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</w:t>
      </w:r>
      <w:proofErr w:type="spellStart"/>
      <w:r w:rsidRPr="00DD515C">
        <w:rPr>
          <w:color w:val="000000" w:themeColor="text1"/>
          <w:lang w:val="en-US"/>
        </w:rPr>
        <w:t>upper_index</w:t>
      </w:r>
      <w:proofErr w:type="spellEnd"/>
      <w:r w:rsidRPr="00DD515C">
        <w:rPr>
          <w:color w:val="000000" w:themeColor="text1"/>
          <w:lang w:val="en-US"/>
        </w:rPr>
        <w:t>][</w:t>
      </w:r>
      <w:proofErr w:type="spellStart"/>
      <w:r w:rsidRPr="00DD515C">
        <w:rPr>
          <w:color w:val="000000" w:themeColor="text1"/>
          <w:lang w:val="en-US"/>
        </w:rPr>
        <w:t>diagonal_index</w:t>
      </w:r>
      <w:proofErr w:type="spellEnd"/>
      <w:r w:rsidRPr="00DD515C">
        <w:rPr>
          <w:color w:val="000000" w:themeColor="text1"/>
          <w:lang w:val="en-US"/>
        </w:rPr>
        <w:t>])</w:t>
      </w:r>
    </w:p>
    <w:p w14:paraId="56312D82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return 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</w:p>
    <w:p w14:paraId="37ABB99B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</w:p>
    <w:p w14:paraId="51FC3FEE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def </w:t>
      </w:r>
      <w:proofErr w:type="spellStart"/>
      <w:r w:rsidRPr="00DD515C">
        <w:rPr>
          <w:color w:val="000000" w:themeColor="text1"/>
          <w:lang w:val="en-US"/>
        </w:rPr>
        <w:t>gauss_seidel_method</w:t>
      </w:r>
      <w:proofErr w:type="spellEnd"/>
      <w:r w:rsidRPr="00DD515C">
        <w:rPr>
          <w:color w:val="000000" w:themeColor="text1"/>
          <w:lang w:val="en-US"/>
        </w:rPr>
        <w:t>(self):</w:t>
      </w:r>
    </w:p>
    <w:p w14:paraId="09DE1E92" w14:textId="3093A69B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#</w:t>
      </w:r>
      <w:r w:rsidRPr="00DD515C">
        <w:rPr>
          <w:color w:val="000000" w:themeColor="text1"/>
        </w:rPr>
        <w:t>Метод</w:t>
      </w:r>
      <w:r w:rsidRPr="00DD515C">
        <w:rPr>
          <w:color w:val="000000" w:themeColor="text1"/>
          <w:lang w:val="en-US"/>
        </w:rPr>
        <w:t xml:space="preserve"> </w:t>
      </w:r>
      <w:r w:rsidRPr="00DD515C">
        <w:rPr>
          <w:color w:val="000000" w:themeColor="text1"/>
        </w:rPr>
        <w:t>Гаусса</w:t>
      </w:r>
      <w:r w:rsidRPr="00DD515C">
        <w:rPr>
          <w:color w:val="000000" w:themeColor="text1"/>
          <w:lang w:val="en-US"/>
        </w:rPr>
        <w:t xml:space="preserve"> - </w:t>
      </w:r>
      <w:r w:rsidRPr="00DD515C">
        <w:rPr>
          <w:color w:val="000000" w:themeColor="text1"/>
        </w:rPr>
        <w:t>Зейделя</w:t>
      </w:r>
    </w:p>
    <w:p w14:paraId="3E435DC1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n = </w:t>
      </w:r>
      <w:proofErr w:type="spellStart"/>
      <w:proofErr w:type="gramStart"/>
      <w:r w:rsidRPr="00DD515C">
        <w:rPr>
          <w:color w:val="000000" w:themeColor="text1"/>
          <w:lang w:val="en-US"/>
        </w:rPr>
        <w:t>self._</w:t>
      </w:r>
      <w:proofErr w:type="gramEnd"/>
      <w:r w:rsidRPr="00DD515C">
        <w:rPr>
          <w:color w:val="000000" w:themeColor="text1"/>
          <w:lang w:val="en-US"/>
        </w:rPr>
        <w:t>_dimension</w:t>
      </w:r>
      <w:proofErr w:type="spellEnd"/>
    </w:p>
    <w:p w14:paraId="397099AB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previous = [.0 for _ in range(n)]</w:t>
      </w:r>
    </w:p>
    <w:p w14:paraId="2FC405D2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</w:p>
    <w:p w14:paraId="0E2014D2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converge = False</w:t>
      </w:r>
    </w:p>
    <w:p w14:paraId="7FCB735C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while not converge:</w:t>
      </w:r>
    </w:p>
    <w:p w14:paraId="3B157DAB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current = </w:t>
      </w:r>
      <w:proofErr w:type="gramStart"/>
      <w:r w:rsidRPr="00DD515C">
        <w:rPr>
          <w:color w:val="000000" w:themeColor="text1"/>
          <w:lang w:val="en-US"/>
        </w:rPr>
        <w:t>previous[</w:t>
      </w:r>
      <w:proofErr w:type="gramEnd"/>
      <w:r w:rsidRPr="00DD515C">
        <w:rPr>
          <w:color w:val="000000" w:themeColor="text1"/>
          <w:lang w:val="en-US"/>
        </w:rPr>
        <w:t>:]</w:t>
      </w:r>
    </w:p>
    <w:p w14:paraId="4282DCAB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for line in range(n):</w:t>
      </w:r>
    </w:p>
    <w:p w14:paraId="315853E7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sum1 = sum(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line][column] * current[column] for column in range(line))</w:t>
      </w:r>
    </w:p>
    <w:p w14:paraId="24979F35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sum2 = sum(</w:t>
      </w:r>
      <w:proofErr w:type="spellStart"/>
      <w:proofErr w:type="gramStart"/>
      <w:r w:rsidRPr="00DD515C">
        <w:rPr>
          <w:color w:val="000000" w:themeColor="text1"/>
          <w:lang w:val="en-US"/>
        </w:rPr>
        <w:t>self.coefficients</w:t>
      </w:r>
      <w:proofErr w:type="spellEnd"/>
      <w:proofErr w:type="gramEnd"/>
      <w:r w:rsidRPr="00DD515C">
        <w:rPr>
          <w:color w:val="000000" w:themeColor="text1"/>
          <w:lang w:val="en-US"/>
        </w:rPr>
        <w:t>[line][column] * previous[column] for column in range(line+1, n))</w:t>
      </w:r>
    </w:p>
    <w:p w14:paraId="67C3895F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    current[line] = (</w:t>
      </w:r>
      <w:proofErr w:type="spellStart"/>
      <w:proofErr w:type="gramStart"/>
      <w:r w:rsidRPr="00DD515C">
        <w:rPr>
          <w:color w:val="000000" w:themeColor="text1"/>
          <w:lang w:val="en-US"/>
        </w:rPr>
        <w:t>self.answers</w:t>
      </w:r>
      <w:proofErr w:type="spellEnd"/>
      <w:proofErr w:type="gramEnd"/>
      <w:r w:rsidRPr="00DD515C">
        <w:rPr>
          <w:color w:val="000000" w:themeColor="text1"/>
          <w:lang w:val="en-US"/>
        </w:rPr>
        <w:t xml:space="preserve">[line] - sum1 - sum2) / </w:t>
      </w:r>
      <w:proofErr w:type="spellStart"/>
      <w:r w:rsidRPr="00DD515C">
        <w:rPr>
          <w:color w:val="000000" w:themeColor="text1"/>
          <w:lang w:val="en-US"/>
        </w:rPr>
        <w:t>self.coefficients</w:t>
      </w:r>
      <w:proofErr w:type="spellEnd"/>
      <w:r w:rsidRPr="00DD515C">
        <w:rPr>
          <w:color w:val="000000" w:themeColor="text1"/>
          <w:lang w:val="en-US"/>
        </w:rPr>
        <w:t>[line][line]</w:t>
      </w:r>
    </w:p>
    <w:p w14:paraId="5379E88A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converge = sqrt(sum((current[line] - previous[line]) ** 2 for line in range(n))) &lt;= 1</w:t>
      </w:r>
      <w:proofErr w:type="gramStart"/>
      <w:r w:rsidRPr="00DD515C">
        <w:rPr>
          <w:color w:val="000000" w:themeColor="text1"/>
          <w:lang w:val="en-US"/>
        </w:rPr>
        <w:t>/(</w:t>
      </w:r>
      <w:proofErr w:type="gramEnd"/>
      <w:r w:rsidRPr="00DD515C">
        <w:rPr>
          <w:color w:val="000000" w:themeColor="text1"/>
          <w:lang w:val="en-US"/>
        </w:rPr>
        <w:t xml:space="preserve">10 ** </w:t>
      </w:r>
      <w:proofErr w:type="spellStart"/>
      <w:r w:rsidRPr="00DD515C">
        <w:rPr>
          <w:color w:val="000000" w:themeColor="text1"/>
          <w:lang w:val="en-US"/>
        </w:rPr>
        <w:t>self.epsilon</w:t>
      </w:r>
      <w:proofErr w:type="spellEnd"/>
      <w:r w:rsidRPr="00DD515C">
        <w:rPr>
          <w:color w:val="000000" w:themeColor="text1"/>
          <w:lang w:val="en-US"/>
        </w:rPr>
        <w:t>)</w:t>
      </w:r>
    </w:p>
    <w:p w14:paraId="06DAC69C" w14:textId="77777777" w:rsidR="0080236D" w:rsidRPr="00DD515C" w:rsidRDefault="0080236D" w:rsidP="0080236D">
      <w:pPr>
        <w:spacing w:after="0" w:line="360" w:lineRule="auto"/>
        <w:rPr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    previous = </w:t>
      </w:r>
      <w:proofErr w:type="gramStart"/>
      <w:r w:rsidRPr="00DD515C">
        <w:rPr>
          <w:color w:val="000000" w:themeColor="text1"/>
          <w:lang w:val="en-US"/>
        </w:rPr>
        <w:t>current[</w:t>
      </w:r>
      <w:proofErr w:type="gramEnd"/>
      <w:r w:rsidRPr="00DD515C">
        <w:rPr>
          <w:color w:val="000000" w:themeColor="text1"/>
          <w:lang w:val="en-US"/>
        </w:rPr>
        <w:t>:]</w:t>
      </w:r>
    </w:p>
    <w:p w14:paraId="48C1D193" w14:textId="1202054C" w:rsidR="00BA266E" w:rsidRPr="00DD515C" w:rsidRDefault="0080236D" w:rsidP="0080236D">
      <w:pPr>
        <w:spacing w:after="0" w:line="360" w:lineRule="auto"/>
        <w:rPr>
          <w:rFonts w:eastAsiaTheme="majorEastAsia"/>
          <w:bCs/>
          <w:color w:val="000000" w:themeColor="text1"/>
          <w:lang w:val="en-US"/>
        </w:rPr>
      </w:pPr>
      <w:r w:rsidRPr="00DD515C">
        <w:rPr>
          <w:color w:val="000000" w:themeColor="text1"/>
          <w:lang w:val="en-US"/>
        </w:rPr>
        <w:t xml:space="preserve">        return previous</w:t>
      </w:r>
      <w:r w:rsidR="00BA266E" w:rsidRPr="00DD515C">
        <w:rPr>
          <w:color w:val="000000" w:themeColor="text1"/>
          <w:lang w:val="en-US"/>
        </w:rPr>
        <w:br w:type="page"/>
      </w:r>
    </w:p>
    <w:p w14:paraId="3DC5C397" w14:textId="5010FC8C" w:rsidR="009839AA" w:rsidRPr="00A56ADE" w:rsidRDefault="009839AA" w:rsidP="009839AA">
      <w:pPr>
        <w:pStyle w:val="1"/>
        <w:spacing w:after="120"/>
        <w:jc w:val="center"/>
        <w:rPr>
          <w:rFonts w:ascii="Times New Roman" w:hAnsi="Times New Roman" w:cs="Times New Roman"/>
          <w:b w:val="0"/>
          <w:color w:val="000000" w:themeColor="text1"/>
          <w:sz w:val="36"/>
          <w:szCs w:val="36"/>
          <w:lang w:val="en-US"/>
        </w:rPr>
      </w:pPr>
      <w:bookmarkStart w:id="29" w:name="_Toc14229800"/>
      <w:r w:rsidRPr="00B320BD"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lastRenderedPageBreak/>
        <w:t>ПРИЛОЖЕНИЕ</w:t>
      </w:r>
      <w:r w:rsidRPr="00A56ADE">
        <w:rPr>
          <w:rFonts w:ascii="Times New Roman" w:hAnsi="Times New Roman" w:cs="Times New Roman"/>
          <w:b w:val="0"/>
          <w:color w:val="000000" w:themeColor="text1"/>
          <w:sz w:val="36"/>
          <w:szCs w:val="36"/>
          <w:lang w:val="en-US"/>
        </w:rPr>
        <w:t xml:space="preserve"> </w:t>
      </w:r>
      <w:r>
        <w:rPr>
          <w:rFonts w:ascii="Times New Roman" w:hAnsi="Times New Roman" w:cs="Times New Roman"/>
          <w:b w:val="0"/>
          <w:color w:val="000000" w:themeColor="text1"/>
          <w:sz w:val="36"/>
          <w:szCs w:val="36"/>
        </w:rPr>
        <w:t>Б</w:t>
      </w:r>
      <w:bookmarkEnd w:id="28"/>
      <w:bookmarkEnd w:id="29"/>
    </w:p>
    <w:p w14:paraId="66ED5EA8" w14:textId="77777777" w:rsidR="009839AA" w:rsidRPr="00B320BD" w:rsidRDefault="009839AA" w:rsidP="009839AA">
      <w:pPr>
        <w:jc w:val="center"/>
        <w:rPr>
          <w:color w:val="000000" w:themeColor="text1"/>
          <w:sz w:val="36"/>
          <w:szCs w:val="36"/>
        </w:rPr>
      </w:pPr>
      <w:r>
        <w:rPr>
          <w:color w:val="000000" w:themeColor="text1"/>
          <w:sz w:val="36"/>
          <w:szCs w:val="36"/>
        </w:rPr>
        <w:t>(о</w:t>
      </w:r>
      <w:r w:rsidRPr="00B320BD">
        <w:rPr>
          <w:color w:val="000000" w:themeColor="text1"/>
          <w:sz w:val="36"/>
          <w:szCs w:val="36"/>
        </w:rPr>
        <w:t>бязательное)</w:t>
      </w:r>
    </w:p>
    <w:p w14:paraId="4C397D44" w14:textId="1349EC88" w:rsidR="00C468DF" w:rsidRDefault="00601905" w:rsidP="00601905">
      <w:pPr>
        <w:spacing w:after="360" w:line="360" w:lineRule="auto"/>
        <w:jc w:val="center"/>
        <w:rPr>
          <w:color w:val="000000" w:themeColor="text1"/>
          <w:sz w:val="36"/>
          <w:szCs w:val="36"/>
        </w:rPr>
      </w:pPr>
      <w:r>
        <w:rPr>
          <w:color w:val="000000" w:themeColor="text1"/>
          <w:sz w:val="36"/>
          <w:szCs w:val="36"/>
        </w:rPr>
        <w:t>Результаты выполнения программы</w:t>
      </w:r>
    </w:p>
    <w:p w14:paraId="1603DD66" w14:textId="50ED0CDF" w:rsidR="00BA0B13" w:rsidRDefault="00BA0B13">
      <w:pPr>
        <w:rPr>
          <w:color w:val="000000" w:themeColor="text1"/>
          <w:sz w:val="36"/>
          <w:szCs w:val="36"/>
        </w:rPr>
      </w:pPr>
      <w:r>
        <w:rPr>
          <w:color w:val="000000" w:themeColor="text1"/>
          <w:sz w:val="36"/>
          <w:szCs w:val="36"/>
        </w:rPr>
        <w:br w:type="page"/>
      </w:r>
    </w:p>
    <w:p w14:paraId="6DF02181" w14:textId="491B33F2" w:rsidR="00BA0B13" w:rsidRPr="006C50F0" w:rsidRDefault="00BA0B13" w:rsidP="005E40E6">
      <w:pPr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рисунке Б.1 представлен ввод начальных значений </w:t>
      </w:r>
      <w:r w:rsidRPr="006C50F0">
        <w:rPr>
          <w:sz w:val="28"/>
          <w:szCs w:val="28"/>
        </w:rPr>
        <w:t>программы</w:t>
      </w:r>
      <w:r w:rsidR="008662B6">
        <w:rPr>
          <w:sz w:val="28"/>
          <w:szCs w:val="28"/>
        </w:rPr>
        <w:t xml:space="preserve"> и выбор метода</w:t>
      </w:r>
      <w:r w:rsidRPr="006C50F0">
        <w:rPr>
          <w:sz w:val="28"/>
          <w:szCs w:val="28"/>
        </w:rPr>
        <w:t>.</w:t>
      </w:r>
    </w:p>
    <w:p w14:paraId="3113A591" w14:textId="762D24A6" w:rsidR="00BA0B13" w:rsidRDefault="006820CD" w:rsidP="00B530D2">
      <w:pPr>
        <w:spacing w:after="240" w:line="360" w:lineRule="auto"/>
        <w:jc w:val="center"/>
        <w:rPr>
          <w:color w:val="000000" w:themeColor="text1"/>
          <w:sz w:val="36"/>
          <w:szCs w:val="36"/>
        </w:rPr>
      </w:pPr>
      <w:r>
        <w:rPr>
          <w:noProof/>
        </w:rPr>
        <w:drawing>
          <wp:inline distT="0" distB="0" distL="0" distR="0" wp14:anchorId="3CE3E96B" wp14:editId="7252412D">
            <wp:extent cx="3587262" cy="1899965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36872" cy="192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8A41D" w14:textId="61E8CF45" w:rsidR="004069B1" w:rsidRDefault="00BA0B13" w:rsidP="00BA0B13">
      <w:pPr>
        <w:spacing w:after="240" w:line="360" w:lineRule="auto"/>
        <w:jc w:val="center"/>
        <w:rPr>
          <w:sz w:val="28"/>
          <w:szCs w:val="28"/>
        </w:rPr>
      </w:pPr>
      <w:r w:rsidRPr="006C50F0">
        <w:rPr>
          <w:color w:val="000000" w:themeColor="text1"/>
          <w:sz w:val="28"/>
          <w:szCs w:val="28"/>
        </w:rPr>
        <w:t xml:space="preserve">Рисунок Б.1 – </w:t>
      </w:r>
      <w:r>
        <w:rPr>
          <w:sz w:val="28"/>
          <w:szCs w:val="28"/>
        </w:rPr>
        <w:t xml:space="preserve">Ввод начальных значений </w:t>
      </w:r>
      <w:r w:rsidRPr="006C50F0">
        <w:rPr>
          <w:sz w:val="28"/>
          <w:szCs w:val="28"/>
        </w:rPr>
        <w:t>программы</w:t>
      </w:r>
      <w:r w:rsidR="00E875BF">
        <w:rPr>
          <w:sz w:val="28"/>
          <w:szCs w:val="28"/>
        </w:rPr>
        <w:t xml:space="preserve"> и выбор метода</w:t>
      </w:r>
    </w:p>
    <w:p w14:paraId="600E7824" w14:textId="77777777" w:rsidR="00B530D2" w:rsidRDefault="00D81319" w:rsidP="00B530D2">
      <w:pPr>
        <w:ind w:firstLine="851"/>
        <w:rPr>
          <w:sz w:val="28"/>
          <w:szCs w:val="28"/>
        </w:rPr>
      </w:pPr>
      <w:r>
        <w:rPr>
          <w:sz w:val="28"/>
          <w:szCs w:val="28"/>
        </w:rPr>
        <w:t>На рисунках</w:t>
      </w:r>
      <w:r w:rsidR="00BA0B13">
        <w:rPr>
          <w:sz w:val="28"/>
          <w:szCs w:val="28"/>
        </w:rPr>
        <w:t xml:space="preserve"> Б.2</w:t>
      </w:r>
      <w:r w:rsidR="00A56ADE" w:rsidRPr="00A56ADE">
        <w:rPr>
          <w:sz w:val="28"/>
          <w:szCs w:val="28"/>
        </w:rPr>
        <w:t xml:space="preserve">, </w:t>
      </w:r>
      <w:r w:rsidR="00A56ADE">
        <w:rPr>
          <w:sz w:val="28"/>
          <w:szCs w:val="28"/>
        </w:rPr>
        <w:t xml:space="preserve">Б.3 </w:t>
      </w:r>
      <w:r w:rsidR="00BA0B13">
        <w:rPr>
          <w:sz w:val="28"/>
          <w:szCs w:val="28"/>
        </w:rPr>
        <w:t>представлены</w:t>
      </w:r>
      <w:r w:rsidR="00BA0B13" w:rsidRPr="00BA0B13">
        <w:rPr>
          <w:color w:val="000000" w:themeColor="text1"/>
          <w:sz w:val="28"/>
          <w:szCs w:val="28"/>
        </w:rPr>
        <w:t xml:space="preserve"> </w:t>
      </w:r>
      <w:r w:rsidR="00BA0B13" w:rsidRPr="006C50F0">
        <w:rPr>
          <w:color w:val="000000" w:themeColor="text1"/>
          <w:sz w:val="28"/>
          <w:szCs w:val="28"/>
        </w:rPr>
        <w:t>результаты выполнения программы</w:t>
      </w:r>
      <w:r w:rsidR="00BA0B13" w:rsidRPr="006C50F0">
        <w:rPr>
          <w:sz w:val="28"/>
          <w:szCs w:val="28"/>
        </w:rPr>
        <w:t>.</w:t>
      </w:r>
    </w:p>
    <w:p w14:paraId="3E0C0E25" w14:textId="745E1F01" w:rsidR="00A56ADE" w:rsidRPr="00B530D2" w:rsidRDefault="006820CD" w:rsidP="00B530D2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9D86CB6" wp14:editId="371216EA">
            <wp:extent cx="3566160" cy="188878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03487" cy="1908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767F2" w14:textId="540EDF6B" w:rsidR="00A56ADE" w:rsidRPr="00917A77" w:rsidRDefault="00A56ADE" w:rsidP="00A56ADE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 xml:space="preserve">Рисунок </w:t>
      </w:r>
      <w:r w:rsidR="00F5139A">
        <w:rPr>
          <w:noProof/>
          <w:sz w:val="28"/>
          <w:lang w:eastAsia="ru-RU"/>
        </w:rPr>
        <w:t>Б</w:t>
      </w:r>
      <w:r w:rsidRPr="005B6458">
        <w:rPr>
          <w:noProof/>
          <w:sz w:val="28"/>
          <w:lang w:eastAsia="ru-RU"/>
        </w:rPr>
        <w:t>.</w:t>
      </w:r>
      <w:r>
        <w:rPr>
          <w:noProof/>
          <w:sz w:val="28"/>
          <w:lang w:eastAsia="ru-RU"/>
        </w:rPr>
        <w:t xml:space="preserve">2 – Вывод результатов методом </w:t>
      </w:r>
      <w:r w:rsidR="00917A77">
        <w:rPr>
          <w:noProof/>
          <w:sz w:val="28"/>
          <w:lang w:eastAsia="ru-RU"/>
        </w:rPr>
        <w:t>Жордана</w:t>
      </w:r>
      <w:r w:rsidR="00E875BF">
        <w:rPr>
          <w:noProof/>
          <w:sz w:val="28"/>
          <w:lang w:eastAsia="ru-RU"/>
        </w:rPr>
        <w:t xml:space="preserve"> - Гаусса</w:t>
      </w:r>
    </w:p>
    <w:p w14:paraId="38ABAC32" w14:textId="15CBEC29" w:rsidR="00A56ADE" w:rsidRPr="00A56ADE" w:rsidRDefault="006820CD" w:rsidP="00B530D2">
      <w:pPr>
        <w:jc w:val="center"/>
        <w:rPr>
          <w:noProof/>
          <w:sz w:val="28"/>
          <w:lang w:val="en-US" w:eastAsia="ru-RU"/>
        </w:rPr>
      </w:pPr>
      <w:r>
        <w:rPr>
          <w:noProof/>
        </w:rPr>
        <w:drawing>
          <wp:inline distT="0" distB="0" distL="0" distR="0" wp14:anchorId="4B2F90D9" wp14:editId="29347EBE">
            <wp:extent cx="3622431" cy="1918592"/>
            <wp:effectExtent l="0" t="0" r="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82706" cy="1950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A7FC8" w14:textId="28AE6475" w:rsidR="00A56ADE" w:rsidRDefault="00A56ADE" w:rsidP="00F8154E">
      <w:pPr>
        <w:ind w:firstLine="357"/>
        <w:jc w:val="center"/>
        <w:rPr>
          <w:noProof/>
          <w:sz w:val="28"/>
          <w:lang w:eastAsia="ru-RU"/>
        </w:rPr>
      </w:pPr>
      <w:r w:rsidRPr="005B6458">
        <w:rPr>
          <w:noProof/>
          <w:sz w:val="28"/>
          <w:lang w:eastAsia="ru-RU"/>
        </w:rPr>
        <w:t xml:space="preserve">Рисунок </w:t>
      </w:r>
      <w:r w:rsidR="00F5139A">
        <w:rPr>
          <w:noProof/>
          <w:sz w:val="28"/>
          <w:lang w:eastAsia="ru-RU"/>
        </w:rPr>
        <w:t>Б</w:t>
      </w:r>
      <w:r w:rsidRPr="005B6458">
        <w:rPr>
          <w:noProof/>
          <w:sz w:val="28"/>
          <w:lang w:eastAsia="ru-RU"/>
        </w:rPr>
        <w:t>.</w:t>
      </w:r>
      <w:r w:rsidRPr="00A352C7">
        <w:rPr>
          <w:noProof/>
          <w:sz w:val="28"/>
          <w:lang w:eastAsia="ru-RU"/>
        </w:rPr>
        <w:t>3</w:t>
      </w:r>
      <w:r>
        <w:rPr>
          <w:noProof/>
          <w:sz w:val="28"/>
          <w:lang w:eastAsia="ru-RU"/>
        </w:rPr>
        <w:t xml:space="preserve"> – Вывод результатов методом </w:t>
      </w:r>
      <w:r w:rsidR="00917A77">
        <w:rPr>
          <w:noProof/>
          <w:sz w:val="28"/>
          <w:lang w:eastAsia="ru-RU"/>
        </w:rPr>
        <w:t>Зейделя</w:t>
      </w:r>
    </w:p>
    <w:p w14:paraId="1C08BA4F" w14:textId="1989298F" w:rsidR="00D81319" w:rsidRDefault="00D81319" w:rsidP="00A56ADE">
      <w:pPr>
        <w:ind w:firstLine="851"/>
        <w:jc w:val="center"/>
        <w:rPr>
          <w:sz w:val="28"/>
          <w:szCs w:val="28"/>
        </w:rPr>
      </w:pPr>
    </w:p>
    <w:sectPr w:rsidR="00D81319" w:rsidSect="003C4C97">
      <w:pgSz w:w="11906" w:h="16838"/>
      <w:pgMar w:top="1418" w:right="567" w:bottom="851" w:left="1134" w:header="709" w:footer="709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CA9466" w14:textId="77777777" w:rsidR="00ED48CE" w:rsidRDefault="00ED48CE" w:rsidP="00AC7F44">
      <w:pPr>
        <w:spacing w:after="0" w:line="240" w:lineRule="auto"/>
      </w:pPr>
      <w:r>
        <w:separator/>
      </w:r>
    </w:p>
  </w:endnote>
  <w:endnote w:type="continuationSeparator" w:id="0">
    <w:p w14:paraId="400A2B61" w14:textId="77777777" w:rsidR="00ED48CE" w:rsidRDefault="00ED48CE" w:rsidP="00AC7F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7466174"/>
      <w:docPartObj>
        <w:docPartGallery w:val="Page Numbers (Bottom of Page)"/>
        <w:docPartUnique/>
      </w:docPartObj>
    </w:sdtPr>
    <w:sdtContent>
      <w:p w14:paraId="2F8BA8F6" w14:textId="25C93CBF" w:rsidR="0092120B" w:rsidRDefault="0092120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EBF6AD2" w14:textId="46552617" w:rsidR="0092120B" w:rsidRPr="00730A78" w:rsidRDefault="0092120B" w:rsidP="00730A78">
    <w:pPr>
      <w:pStyle w:val="ac"/>
      <w:jc w:val="center"/>
      <w:rPr>
        <w:sz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DECDF9" w14:textId="77777777" w:rsidR="00ED48CE" w:rsidRDefault="00ED48CE" w:rsidP="00AC7F44">
      <w:pPr>
        <w:spacing w:after="0" w:line="240" w:lineRule="auto"/>
      </w:pPr>
      <w:r>
        <w:separator/>
      </w:r>
    </w:p>
  </w:footnote>
  <w:footnote w:type="continuationSeparator" w:id="0">
    <w:p w14:paraId="72F1A875" w14:textId="77777777" w:rsidR="00ED48CE" w:rsidRDefault="00ED48CE" w:rsidP="00AC7F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26C0B"/>
    <w:multiLevelType w:val="multilevel"/>
    <w:tmpl w:val="F6280B0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20" w:hanging="1440"/>
      </w:pPr>
      <w:rPr>
        <w:rFonts w:hint="default"/>
      </w:rPr>
    </w:lvl>
  </w:abstractNum>
  <w:abstractNum w:abstractNumId="1" w15:restartNumberingAfterBreak="0">
    <w:nsid w:val="05506B14"/>
    <w:multiLevelType w:val="hybridMultilevel"/>
    <w:tmpl w:val="7A208E5A"/>
    <w:lvl w:ilvl="0" w:tplc="D6A41326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06645A"/>
    <w:multiLevelType w:val="multilevel"/>
    <w:tmpl w:val="35460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F060E57"/>
    <w:multiLevelType w:val="hybridMultilevel"/>
    <w:tmpl w:val="1F8ECF06"/>
    <w:lvl w:ilvl="0" w:tplc="F2B25E18">
      <w:start w:val="1"/>
      <w:numFmt w:val="decimal"/>
      <w:lvlText w:val="%1)"/>
      <w:lvlJc w:val="left"/>
      <w:pPr>
        <w:ind w:left="1223" w:hanging="37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1CD84034"/>
    <w:multiLevelType w:val="hybridMultilevel"/>
    <w:tmpl w:val="46185F76"/>
    <w:lvl w:ilvl="0" w:tplc="1ED06B64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3E65CE6"/>
    <w:multiLevelType w:val="hybridMultilevel"/>
    <w:tmpl w:val="6EFC283C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2845244C"/>
    <w:multiLevelType w:val="hybridMultilevel"/>
    <w:tmpl w:val="4BB83DC4"/>
    <w:lvl w:ilvl="0" w:tplc="A36E1F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EE7A8F"/>
    <w:multiLevelType w:val="hybridMultilevel"/>
    <w:tmpl w:val="0046C7C8"/>
    <w:lvl w:ilvl="0" w:tplc="C5525950">
      <w:start w:val="1"/>
      <w:numFmt w:val="bullet"/>
      <w:lvlText w:val=""/>
      <w:lvlJc w:val="center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AC16B4B"/>
    <w:multiLevelType w:val="multilevel"/>
    <w:tmpl w:val="BA0C09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B0B0CA8"/>
    <w:multiLevelType w:val="multilevel"/>
    <w:tmpl w:val="8438F9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CF159A4"/>
    <w:multiLevelType w:val="hybridMultilevel"/>
    <w:tmpl w:val="7AF8D94A"/>
    <w:lvl w:ilvl="0" w:tplc="6AC69B4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31025C5"/>
    <w:multiLevelType w:val="multilevel"/>
    <w:tmpl w:val="831A1A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39AD54B7"/>
    <w:multiLevelType w:val="hybridMultilevel"/>
    <w:tmpl w:val="C0AE80AE"/>
    <w:lvl w:ilvl="0" w:tplc="AEFEF83C">
      <w:start w:val="1"/>
      <w:numFmt w:val="decimal"/>
      <w:lvlText w:val="%1."/>
      <w:lvlJc w:val="left"/>
      <w:pPr>
        <w:ind w:left="1406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9B636D5"/>
    <w:multiLevelType w:val="hybridMultilevel"/>
    <w:tmpl w:val="C1E64DDE"/>
    <w:lvl w:ilvl="0" w:tplc="FB6ADD7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FE7F05"/>
    <w:multiLevelType w:val="hybridMultilevel"/>
    <w:tmpl w:val="E532345E"/>
    <w:lvl w:ilvl="0" w:tplc="9072FE36">
      <w:start w:val="3"/>
      <w:numFmt w:val="bullet"/>
      <w:lvlText w:val="-"/>
      <w:lvlJc w:val="left"/>
      <w:pPr>
        <w:ind w:left="121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3D842870"/>
    <w:multiLevelType w:val="hybridMultilevel"/>
    <w:tmpl w:val="B15EEA20"/>
    <w:lvl w:ilvl="0" w:tplc="D918145E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B92105"/>
    <w:multiLevelType w:val="hybridMultilevel"/>
    <w:tmpl w:val="0FE64C5E"/>
    <w:lvl w:ilvl="0" w:tplc="0BC855A8">
      <w:start w:val="1"/>
      <w:numFmt w:val="bullet"/>
      <w:lvlText w:val=""/>
      <w:lvlJc w:val="center"/>
      <w:pPr>
        <w:ind w:left="2136" w:hanging="360"/>
      </w:pPr>
      <w:rPr>
        <w:rFonts w:ascii="Symbol" w:hAnsi="Symbol" w:hint="default"/>
      </w:rPr>
    </w:lvl>
    <w:lvl w:ilvl="1" w:tplc="0BC855A8">
      <w:start w:val="1"/>
      <w:numFmt w:val="bullet"/>
      <w:lvlText w:val=""/>
      <w:lvlJc w:val="center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5063BB2"/>
    <w:multiLevelType w:val="hybridMultilevel"/>
    <w:tmpl w:val="DC4E2EF0"/>
    <w:lvl w:ilvl="0" w:tplc="0F9A0360">
      <w:start w:val="1"/>
      <w:numFmt w:val="decimal"/>
      <w:lvlText w:val="%1)"/>
      <w:lvlJc w:val="left"/>
      <w:pPr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18" w15:restartNumberingAfterBreak="0">
    <w:nsid w:val="46F44601"/>
    <w:multiLevelType w:val="hybridMultilevel"/>
    <w:tmpl w:val="242E453A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47B70536"/>
    <w:multiLevelType w:val="hybridMultilevel"/>
    <w:tmpl w:val="194AA6B2"/>
    <w:lvl w:ilvl="0" w:tplc="A36E1F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496B7D"/>
    <w:multiLevelType w:val="multilevel"/>
    <w:tmpl w:val="2BE4586A"/>
    <w:lvl w:ilvl="0">
      <w:start w:val="1"/>
      <w:numFmt w:val="decimal"/>
      <w:lvlText w:val="%1"/>
      <w:lvlJc w:val="left"/>
      <w:pPr>
        <w:ind w:left="-491" w:hanging="360"/>
      </w:pPr>
      <w:rPr>
        <w:rFonts w:hint="default"/>
        <w:sz w:val="24"/>
      </w:rPr>
    </w:lvl>
    <w:lvl w:ilvl="1">
      <w:start w:val="1"/>
      <w:numFmt w:val="decimal"/>
      <w:isLgl/>
      <w:lvlText w:val="%1.%2"/>
      <w:lvlJc w:val="left"/>
      <w:pPr>
        <w:ind w:left="-131" w:hanging="360"/>
      </w:pPr>
      <w:rPr>
        <w:rFonts w:hint="default"/>
        <w:b w:val="0"/>
        <w:i w:val="0"/>
      </w:rPr>
    </w:lvl>
    <w:lvl w:ilvl="2">
      <w:start w:val="1"/>
      <w:numFmt w:val="decimal"/>
      <w:isLgl/>
      <w:lvlText w:val="%1.%2.%3"/>
      <w:lvlJc w:val="left"/>
      <w:pPr>
        <w:ind w:left="5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4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6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2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29" w:hanging="1800"/>
      </w:pPr>
      <w:rPr>
        <w:rFonts w:hint="default"/>
      </w:rPr>
    </w:lvl>
  </w:abstractNum>
  <w:abstractNum w:abstractNumId="21" w15:restartNumberingAfterBreak="0">
    <w:nsid w:val="4BC8795C"/>
    <w:multiLevelType w:val="hybridMultilevel"/>
    <w:tmpl w:val="025AAE38"/>
    <w:lvl w:ilvl="0" w:tplc="C5525950">
      <w:start w:val="1"/>
      <w:numFmt w:val="bullet"/>
      <w:lvlText w:val=""/>
      <w:lvlJc w:val="center"/>
      <w:pPr>
        <w:ind w:left="1223" w:hanging="372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60794BD0"/>
    <w:multiLevelType w:val="multilevel"/>
    <w:tmpl w:val="3C12F8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62D14630"/>
    <w:multiLevelType w:val="hybridMultilevel"/>
    <w:tmpl w:val="8CE2325E"/>
    <w:lvl w:ilvl="0" w:tplc="F6D61658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7D5588"/>
    <w:multiLevelType w:val="multilevel"/>
    <w:tmpl w:val="0FB04C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6F0560D"/>
    <w:multiLevelType w:val="hybridMultilevel"/>
    <w:tmpl w:val="0ABAFC14"/>
    <w:lvl w:ilvl="0" w:tplc="6D943E3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7601B73"/>
    <w:multiLevelType w:val="multilevel"/>
    <w:tmpl w:val="B2D63C4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914697D"/>
    <w:multiLevelType w:val="hybridMultilevel"/>
    <w:tmpl w:val="3DC07554"/>
    <w:lvl w:ilvl="0" w:tplc="0BC855A8">
      <w:start w:val="1"/>
      <w:numFmt w:val="bullet"/>
      <w:lvlText w:val=""/>
      <w:lvlJc w:val="center"/>
      <w:pPr>
        <w:ind w:left="1223" w:hanging="372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6949596C"/>
    <w:multiLevelType w:val="hybridMultilevel"/>
    <w:tmpl w:val="A5A057BC"/>
    <w:lvl w:ilvl="0" w:tplc="56F09F82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2C35D4"/>
    <w:multiLevelType w:val="multilevel"/>
    <w:tmpl w:val="A5CE4E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6C34685A"/>
    <w:multiLevelType w:val="hybridMultilevel"/>
    <w:tmpl w:val="3A96D7F4"/>
    <w:lvl w:ilvl="0" w:tplc="D6A41326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91567A"/>
    <w:multiLevelType w:val="hybridMultilevel"/>
    <w:tmpl w:val="E8B4FB04"/>
    <w:lvl w:ilvl="0" w:tplc="C5525950">
      <w:start w:val="1"/>
      <w:numFmt w:val="bullet"/>
      <w:lvlText w:val=""/>
      <w:lvlJc w:val="center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6E684A9F"/>
    <w:multiLevelType w:val="hybridMultilevel"/>
    <w:tmpl w:val="046C084C"/>
    <w:lvl w:ilvl="0" w:tplc="9A8A2A5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8BC2494"/>
    <w:multiLevelType w:val="hybridMultilevel"/>
    <w:tmpl w:val="5468802C"/>
    <w:lvl w:ilvl="0" w:tplc="AC0A9F78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624EA"/>
    <w:multiLevelType w:val="hybridMultilevel"/>
    <w:tmpl w:val="BAC46E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784A48"/>
    <w:multiLevelType w:val="hybridMultilevel"/>
    <w:tmpl w:val="DB6AEE3E"/>
    <w:lvl w:ilvl="0" w:tplc="0BC855A8">
      <w:start w:val="1"/>
      <w:numFmt w:val="bullet"/>
      <w:lvlText w:val=""/>
      <w:lvlJc w:val="center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7A723366"/>
    <w:multiLevelType w:val="hybridMultilevel"/>
    <w:tmpl w:val="1FF4525A"/>
    <w:lvl w:ilvl="0" w:tplc="B0C06BDC">
      <w:start w:val="1"/>
      <w:numFmt w:val="decimal"/>
      <w:lvlText w:val="%1)"/>
      <w:lvlJc w:val="left"/>
      <w:pPr>
        <w:ind w:left="106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7E6A7C62"/>
    <w:multiLevelType w:val="hybridMultilevel"/>
    <w:tmpl w:val="4420CE64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 w15:restartNumberingAfterBreak="0">
    <w:nsid w:val="7FCD3E4B"/>
    <w:multiLevelType w:val="hybridMultilevel"/>
    <w:tmpl w:val="1B8C3AA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1"/>
  </w:num>
  <w:num w:numId="3">
    <w:abstractNumId w:val="30"/>
  </w:num>
  <w:num w:numId="4">
    <w:abstractNumId w:val="19"/>
  </w:num>
  <w:num w:numId="5">
    <w:abstractNumId w:val="6"/>
  </w:num>
  <w:num w:numId="6">
    <w:abstractNumId w:val="10"/>
  </w:num>
  <w:num w:numId="7">
    <w:abstractNumId w:val="29"/>
  </w:num>
  <w:num w:numId="8">
    <w:abstractNumId w:val="11"/>
  </w:num>
  <w:num w:numId="9">
    <w:abstractNumId w:val="22"/>
  </w:num>
  <w:num w:numId="10">
    <w:abstractNumId w:val="9"/>
  </w:num>
  <w:num w:numId="11">
    <w:abstractNumId w:val="24"/>
  </w:num>
  <w:num w:numId="12">
    <w:abstractNumId w:val="2"/>
  </w:num>
  <w:num w:numId="13">
    <w:abstractNumId w:val="25"/>
  </w:num>
  <w:num w:numId="14">
    <w:abstractNumId w:val="8"/>
  </w:num>
  <w:num w:numId="15">
    <w:abstractNumId w:val="13"/>
  </w:num>
  <w:num w:numId="16">
    <w:abstractNumId w:val="17"/>
  </w:num>
  <w:num w:numId="17">
    <w:abstractNumId w:val="15"/>
  </w:num>
  <w:num w:numId="18">
    <w:abstractNumId w:val="23"/>
  </w:num>
  <w:num w:numId="19">
    <w:abstractNumId w:val="33"/>
  </w:num>
  <w:num w:numId="20">
    <w:abstractNumId w:val="18"/>
  </w:num>
  <w:num w:numId="21">
    <w:abstractNumId w:val="36"/>
  </w:num>
  <w:num w:numId="22">
    <w:abstractNumId w:val="32"/>
  </w:num>
  <w:num w:numId="23">
    <w:abstractNumId w:val="26"/>
  </w:num>
  <w:num w:numId="24">
    <w:abstractNumId w:val="4"/>
  </w:num>
  <w:num w:numId="25">
    <w:abstractNumId w:val="5"/>
  </w:num>
  <w:num w:numId="26">
    <w:abstractNumId w:val="12"/>
  </w:num>
  <w:num w:numId="27">
    <w:abstractNumId w:val="20"/>
  </w:num>
  <w:num w:numId="28">
    <w:abstractNumId w:val="16"/>
  </w:num>
  <w:num w:numId="29">
    <w:abstractNumId w:val="38"/>
  </w:num>
  <w:num w:numId="30">
    <w:abstractNumId w:val="3"/>
  </w:num>
  <w:num w:numId="31">
    <w:abstractNumId w:val="37"/>
  </w:num>
  <w:num w:numId="32">
    <w:abstractNumId w:val="0"/>
  </w:num>
  <w:num w:numId="33">
    <w:abstractNumId w:val="27"/>
  </w:num>
  <w:num w:numId="34">
    <w:abstractNumId w:val="31"/>
  </w:num>
  <w:num w:numId="35">
    <w:abstractNumId w:val="35"/>
  </w:num>
  <w:num w:numId="36">
    <w:abstractNumId w:val="7"/>
  </w:num>
  <w:num w:numId="37">
    <w:abstractNumId w:val="21"/>
  </w:num>
  <w:num w:numId="38">
    <w:abstractNumId w:val="14"/>
  </w:num>
  <w:num w:numId="3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25CDF"/>
    <w:rsid w:val="00001271"/>
    <w:rsid w:val="00006493"/>
    <w:rsid w:val="000106A3"/>
    <w:rsid w:val="00012190"/>
    <w:rsid w:val="00013120"/>
    <w:rsid w:val="00013497"/>
    <w:rsid w:val="00014B02"/>
    <w:rsid w:val="000217A3"/>
    <w:rsid w:val="00025627"/>
    <w:rsid w:val="00025B1C"/>
    <w:rsid w:val="000305FD"/>
    <w:rsid w:val="00043014"/>
    <w:rsid w:val="000454A8"/>
    <w:rsid w:val="00064063"/>
    <w:rsid w:val="000647FB"/>
    <w:rsid w:val="00067CB2"/>
    <w:rsid w:val="00067FB5"/>
    <w:rsid w:val="00077C70"/>
    <w:rsid w:val="00085D75"/>
    <w:rsid w:val="00092850"/>
    <w:rsid w:val="000B1ACB"/>
    <w:rsid w:val="000B7F6E"/>
    <w:rsid w:val="000C0888"/>
    <w:rsid w:val="000C1AAF"/>
    <w:rsid w:val="000E6D73"/>
    <w:rsid w:val="000E7804"/>
    <w:rsid w:val="000F2DB7"/>
    <w:rsid w:val="000F70BD"/>
    <w:rsid w:val="00122A37"/>
    <w:rsid w:val="00123672"/>
    <w:rsid w:val="00142A55"/>
    <w:rsid w:val="00143348"/>
    <w:rsid w:val="001514F7"/>
    <w:rsid w:val="00151C79"/>
    <w:rsid w:val="00163235"/>
    <w:rsid w:val="00164284"/>
    <w:rsid w:val="00174A84"/>
    <w:rsid w:val="00183728"/>
    <w:rsid w:val="00191C44"/>
    <w:rsid w:val="001A4D23"/>
    <w:rsid w:val="001B0F91"/>
    <w:rsid w:val="001C3DD5"/>
    <w:rsid w:val="001C5E70"/>
    <w:rsid w:val="001D72FC"/>
    <w:rsid w:val="001D7F5C"/>
    <w:rsid w:val="001E2253"/>
    <w:rsid w:val="001F31E1"/>
    <w:rsid w:val="001F37E9"/>
    <w:rsid w:val="00200AFA"/>
    <w:rsid w:val="002066D5"/>
    <w:rsid w:val="002066FC"/>
    <w:rsid w:val="00211E5E"/>
    <w:rsid w:val="00225091"/>
    <w:rsid w:val="002334DC"/>
    <w:rsid w:val="002349E8"/>
    <w:rsid w:val="00252E06"/>
    <w:rsid w:val="00253349"/>
    <w:rsid w:val="002652BF"/>
    <w:rsid w:val="00283AC9"/>
    <w:rsid w:val="002946D6"/>
    <w:rsid w:val="00295FA0"/>
    <w:rsid w:val="0029627F"/>
    <w:rsid w:val="002971E4"/>
    <w:rsid w:val="002A49CD"/>
    <w:rsid w:val="002A5C77"/>
    <w:rsid w:val="002A5EEF"/>
    <w:rsid w:val="002B5530"/>
    <w:rsid w:val="002C1104"/>
    <w:rsid w:val="002C7CE9"/>
    <w:rsid w:val="002D1152"/>
    <w:rsid w:val="002D385A"/>
    <w:rsid w:val="002E01A1"/>
    <w:rsid w:val="00304D4D"/>
    <w:rsid w:val="003143BE"/>
    <w:rsid w:val="0032126C"/>
    <w:rsid w:val="00325CDF"/>
    <w:rsid w:val="003277A2"/>
    <w:rsid w:val="003363A2"/>
    <w:rsid w:val="003365C8"/>
    <w:rsid w:val="00344EFD"/>
    <w:rsid w:val="0036443C"/>
    <w:rsid w:val="003650C9"/>
    <w:rsid w:val="00365287"/>
    <w:rsid w:val="00381C3D"/>
    <w:rsid w:val="00381E5C"/>
    <w:rsid w:val="00391DD2"/>
    <w:rsid w:val="00392BA2"/>
    <w:rsid w:val="00394017"/>
    <w:rsid w:val="00394F65"/>
    <w:rsid w:val="003A3D45"/>
    <w:rsid w:val="003A6823"/>
    <w:rsid w:val="003B16B8"/>
    <w:rsid w:val="003B2733"/>
    <w:rsid w:val="003C4C97"/>
    <w:rsid w:val="003D0ADD"/>
    <w:rsid w:val="003D6DF8"/>
    <w:rsid w:val="003F4A7D"/>
    <w:rsid w:val="003F6694"/>
    <w:rsid w:val="004069B1"/>
    <w:rsid w:val="00407B12"/>
    <w:rsid w:val="00410E92"/>
    <w:rsid w:val="004133C5"/>
    <w:rsid w:val="00434879"/>
    <w:rsid w:val="004448EC"/>
    <w:rsid w:val="0045550C"/>
    <w:rsid w:val="0045741C"/>
    <w:rsid w:val="004617D0"/>
    <w:rsid w:val="004621C8"/>
    <w:rsid w:val="0047086C"/>
    <w:rsid w:val="00476D95"/>
    <w:rsid w:val="00481959"/>
    <w:rsid w:val="004A7BF8"/>
    <w:rsid w:val="004B05A1"/>
    <w:rsid w:val="004B4E31"/>
    <w:rsid w:val="004F2A32"/>
    <w:rsid w:val="004F2E37"/>
    <w:rsid w:val="00521DF0"/>
    <w:rsid w:val="00522AC9"/>
    <w:rsid w:val="005366ED"/>
    <w:rsid w:val="00567BAF"/>
    <w:rsid w:val="00571FF7"/>
    <w:rsid w:val="00574FC2"/>
    <w:rsid w:val="00576E68"/>
    <w:rsid w:val="00577F5F"/>
    <w:rsid w:val="00593EA5"/>
    <w:rsid w:val="0059566D"/>
    <w:rsid w:val="0059700C"/>
    <w:rsid w:val="0059789E"/>
    <w:rsid w:val="005A5479"/>
    <w:rsid w:val="005C7828"/>
    <w:rsid w:val="005D0E59"/>
    <w:rsid w:val="005D4CE6"/>
    <w:rsid w:val="005D56A2"/>
    <w:rsid w:val="005D59AB"/>
    <w:rsid w:val="005D5D30"/>
    <w:rsid w:val="005E2FDA"/>
    <w:rsid w:val="005E40E6"/>
    <w:rsid w:val="005E68DA"/>
    <w:rsid w:val="005F7413"/>
    <w:rsid w:val="005F7493"/>
    <w:rsid w:val="00600EA2"/>
    <w:rsid w:val="00601905"/>
    <w:rsid w:val="006240B8"/>
    <w:rsid w:val="00626ACC"/>
    <w:rsid w:val="00636D57"/>
    <w:rsid w:val="00644790"/>
    <w:rsid w:val="006462A9"/>
    <w:rsid w:val="00652B7C"/>
    <w:rsid w:val="0066254D"/>
    <w:rsid w:val="006675E8"/>
    <w:rsid w:val="00681081"/>
    <w:rsid w:val="00681A4D"/>
    <w:rsid w:val="00681AFB"/>
    <w:rsid w:val="006820CD"/>
    <w:rsid w:val="006830D0"/>
    <w:rsid w:val="006A390E"/>
    <w:rsid w:val="006A5FA5"/>
    <w:rsid w:val="006A69C1"/>
    <w:rsid w:val="006B24CD"/>
    <w:rsid w:val="006B29D1"/>
    <w:rsid w:val="006C2853"/>
    <w:rsid w:val="006E255C"/>
    <w:rsid w:val="00702862"/>
    <w:rsid w:val="007028D5"/>
    <w:rsid w:val="007050DF"/>
    <w:rsid w:val="0071496E"/>
    <w:rsid w:val="0072544D"/>
    <w:rsid w:val="00730A78"/>
    <w:rsid w:val="00740199"/>
    <w:rsid w:val="00750938"/>
    <w:rsid w:val="007513D1"/>
    <w:rsid w:val="00751FA0"/>
    <w:rsid w:val="007532F2"/>
    <w:rsid w:val="00755A95"/>
    <w:rsid w:val="00761810"/>
    <w:rsid w:val="00764BB7"/>
    <w:rsid w:val="00765037"/>
    <w:rsid w:val="00784811"/>
    <w:rsid w:val="00787201"/>
    <w:rsid w:val="00794D31"/>
    <w:rsid w:val="007961B2"/>
    <w:rsid w:val="007B40EB"/>
    <w:rsid w:val="007C0472"/>
    <w:rsid w:val="007C263C"/>
    <w:rsid w:val="007C4756"/>
    <w:rsid w:val="007D18D9"/>
    <w:rsid w:val="007D2FFE"/>
    <w:rsid w:val="007D51EF"/>
    <w:rsid w:val="007D7107"/>
    <w:rsid w:val="007E4178"/>
    <w:rsid w:val="007E70FE"/>
    <w:rsid w:val="00800E0B"/>
    <w:rsid w:val="0080236D"/>
    <w:rsid w:val="0080524A"/>
    <w:rsid w:val="00805C6A"/>
    <w:rsid w:val="00816243"/>
    <w:rsid w:val="00822484"/>
    <w:rsid w:val="00823135"/>
    <w:rsid w:val="00824CAF"/>
    <w:rsid w:val="008323B2"/>
    <w:rsid w:val="0083289D"/>
    <w:rsid w:val="00833320"/>
    <w:rsid w:val="00835247"/>
    <w:rsid w:val="008402A9"/>
    <w:rsid w:val="00842A6D"/>
    <w:rsid w:val="0086138D"/>
    <w:rsid w:val="00861F85"/>
    <w:rsid w:val="00865948"/>
    <w:rsid w:val="008662B6"/>
    <w:rsid w:val="00883524"/>
    <w:rsid w:val="00886A46"/>
    <w:rsid w:val="00896BB9"/>
    <w:rsid w:val="008A0507"/>
    <w:rsid w:val="008A38F5"/>
    <w:rsid w:val="008C00BB"/>
    <w:rsid w:val="008C3225"/>
    <w:rsid w:val="008D0D49"/>
    <w:rsid w:val="008E3E87"/>
    <w:rsid w:val="008E74A5"/>
    <w:rsid w:val="00904AA5"/>
    <w:rsid w:val="00905FD3"/>
    <w:rsid w:val="00914CB5"/>
    <w:rsid w:val="00917A77"/>
    <w:rsid w:val="009210C6"/>
    <w:rsid w:val="0092120B"/>
    <w:rsid w:val="0092626A"/>
    <w:rsid w:val="00961AAE"/>
    <w:rsid w:val="0096214C"/>
    <w:rsid w:val="00964A52"/>
    <w:rsid w:val="009802EB"/>
    <w:rsid w:val="00981ED8"/>
    <w:rsid w:val="0098375C"/>
    <w:rsid w:val="009839AA"/>
    <w:rsid w:val="00991E5C"/>
    <w:rsid w:val="00993DF2"/>
    <w:rsid w:val="009A1205"/>
    <w:rsid w:val="009B30BA"/>
    <w:rsid w:val="009B3432"/>
    <w:rsid w:val="009B7919"/>
    <w:rsid w:val="009B7BB5"/>
    <w:rsid w:val="009B7F21"/>
    <w:rsid w:val="009D2A4D"/>
    <w:rsid w:val="009D3979"/>
    <w:rsid w:val="009E0C5B"/>
    <w:rsid w:val="009E2D98"/>
    <w:rsid w:val="009E38FE"/>
    <w:rsid w:val="009F1658"/>
    <w:rsid w:val="00A06942"/>
    <w:rsid w:val="00A1207B"/>
    <w:rsid w:val="00A1757E"/>
    <w:rsid w:val="00A20AE4"/>
    <w:rsid w:val="00A32738"/>
    <w:rsid w:val="00A352C7"/>
    <w:rsid w:val="00A3650A"/>
    <w:rsid w:val="00A420EC"/>
    <w:rsid w:val="00A430CD"/>
    <w:rsid w:val="00A433A8"/>
    <w:rsid w:val="00A56ADE"/>
    <w:rsid w:val="00A57DBC"/>
    <w:rsid w:val="00A62981"/>
    <w:rsid w:val="00A73507"/>
    <w:rsid w:val="00A7591F"/>
    <w:rsid w:val="00A84E97"/>
    <w:rsid w:val="00A94006"/>
    <w:rsid w:val="00AA2718"/>
    <w:rsid w:val="00AB2DB4"/>
    <w:rsid w:val="00AC7F44"/>
    <w:rsid w:val="00AD7037"/>
    <w:rsid w:val="00AE074C"/>
    <w:rsid w:val="00AE5282"/>
    <w:rsid w:val="00AE67B8"/>
    <w:rsid w:val="00B00437"/>
    <w:rsid w:val="00B03DD5"/>
    <w:rsid w:val="00B225F0"/>
    <w:rsid w:val="00B22F67"/>
    <w:rsid w:val="00B24991"/>
    <w:rsid w:val="00B337A2"/>
    <w:rsid w:val="00B42623"/>
    <w:rsid w:val="00B43562"/>
    <w:rsid w:val="00B4380E"/>
    <w:rsid w:val="00B4730E"/>
    <w:rsid w:val="00B530D2"/>
    <w:rsid w:val="00B67BF2"/>
    <w:rsid w:val="00B75256"/>
    <w:rsid w:val="00B80335"/>
    <w:rsid w:val="00B837B6"/>
    <w:rsid w:val="00B92020"/>
    <w:rsid w:val="00B92777"/>
    <w:rsid w:val="00B96D93"/>
    <w:rsid w:val="00BA0B13"/>
    <w:rsid w:val="00BA266E"/>
    <w:rsid w:val="00BA4BB6"/>
    <w:rsid w:val="00BA7C7D"/>
    <w:rsid w:val="00BB130E"/>
    <w:rsid w:val="00BB2C59"/>
    <w:rsid w:val="00BB5DFC"/>
    <w:rsid w:val="00BB5FE0"/>
    <w:rsid w:val="00BC19F1"/>
    <w:rsid w:val="00BC4983"/>
    <w:rsid w:val="00BC66E3"/>
    <w:rsid w:val="00BE37CA"/>
    <w:rsid w:val="00BE67A2"/>
    <w:rsid w:val="00BF2BEC"/>
    <w:rsid w:val="00BF5D7C"/>
    <w:rsid w:val="00C017A8"/>
    <w:rsid w:val="00C05AB3"/>
    <w:rsid w:val="00C2101E"/>
    <w:rsid w:val="00C2177A"/>
    <w:rsid w:val="00C23216"/>
    <w:rsid w:val="00C44686"/>
    <w:rsid w:val="00C453C2"/>
    <w:rsid w:val="00C468DF"/>
    <w:rsid w:val="00C50834"/>
    <w:rsid w:val="00C50B7D"/>
    <w:rsid w:val="00C51DB9"/>
    <w:rsid w:val="00C53DF0"/>
    <w:rsid w:val="00C56B96"/>
    <w:rsid w:val="00C56EEB"/>
    <w:rsid w:val="00C601FD"/>
    <w:rsid w:val="00C608A3"/>
    <w:rsid w:val="00C90814"/>
    <w:rsid w:val="00C92FB4"/>
    <w:rsid w:val="00CA1078"/>
    <w:rsid w:val="00CA2172"/>
    <w:rsid w:val="00CA5CD7"/>
    <w:rsid w:val="00CA6E07"/>
    <w:rsid w:val="00CB25B9"/>
    <w:rsid w:val="00CB55BC"/>
    <w:rsid w:val="00CB7763"/>
    <w:rsid w:val="00CC6A87"/>
    <w:rsid w:val="00CD1D8E"/>
    <w:rsid w:val="00CD2663"/>
    <w:rsid w:val="00CD5BEF"/>
    <w:rsid w:val="00CF730F"/>
    <w:rsid w:val="00CF74DA"/>
    <w:rsid w:val="00D005F6"/>
    <w:rsid w:val="00D1493B"/>
    <w:rsid w:val="00D15BC4"/>
    <w:rsid w:val="00D22F5B"/>
    <w:rsid w:val="00D3293F"/>
    <w:rsid w:val="00D34A0E"/>
    <w:rsid w:val="00D350F5"/>
    <w:rsid w:val="00D4570E"/>
    <w:rsid w:val="00D5449E"/>
    <w:rsid w:val="00D65448"/>
    <w:rsid w:val="00D673CB"/>
    <w:rsid w:val="00D70AFC"/>
    <w:rsid w:val="00D70CC4"/>
    <w:rsid w:val="00D7156E"/>
    <w:rsid w:val="00D73F69"/>
    <w:rsid w:val="00D74743"/>
    <w:rsid w:val="00D77DE3"/>
    <w:rsid w:val="00D81319"/>
    <w:rsid w:val="00D8657D"/>
    <w:rsid w:val="00DA4790"/>
    <w:rsid w:val="00DA6455"/>
    <w:rsid w:val="00DA6713"/>
    <w:rsid w:val="00DA7768"/>
    <w:rsid w:val="00DB1854"/>
    <w:rsid w:val="00DC4669"/>
    <w:rsid w:val="00DC6B9B"/>
    <w:rsid w:val="00DC7F02"/>
    <w:rsid w:val="00DD492E"/>
    <w:rsid w:val="00DD515C"/>
    <w:rsid w:val="00DE16F5"/>
    <w:rsid w:val="00DF39D1"/>
    <w:rsid w:val="00E0048A"/>
    <w:rsid w:val="00E02DDC"/>
    <w:rsid w:val="00E07EED"/>
    <w:rsid w:val="00E118A5"/>
    <w:rsid w:val="00E12897"/>
    <w:rsid w:val="00E25B36"/>
    <w:rsid w:val="00E335C8"/>
    <w:rsid w:val="00E34359"/>
    <w:rsid w:val="00E44AA0"/>
    <w:rsid w:val="00E548BE"/>
    <w:rsid w:val="00E55687"/>
    <w:rsid w:val="00E576EB"/>
    <w:rsid w:val="00E64AE5"/>
    <w:rsid w:val="00E65535"/>
    <w:rsid w:val="00E66BCA"/>
    <w:rsid w:val="00E73A66"/>
    <w:rsid w:val="00E85107"/>
    <w:rsid w:val="00E875BF"/>
    <w:rsid w:val="00E934C1"/>
    <w:rsid w:val="00E9511D"/>
    <w:rsid w:val="00EB1321"/>
    <w:rsid w:val="00EB263E"/>
    <w:rsid w:val="00EC1611"/>
    <w:rsid w:val="00EC6F25"/>
    <w:rsid w:val="00ED2234"/>
    <w:rsid w:val="00ED48CE"/>
    <w:rsid w:val="00ED51B6"/>
    <w:rsid w:val="00EE1789"/>
    <w:rsid w:val="00EE4FC8"/>
    <w:rsid w:val="00EE551C"/>
    <w:rsid w:val="00EF1B08"/>
    <w:rsid w:val="00F075DD"/>
    <w:rsid w:val="00F11953"/>
    <w:rsid w:val="00F17BD1"/>
    <w:rsid w:val="00F17C24"/>
    <w:rsid w:val="00F221FD"/>
    <w:rsid w:val="00F2351C"/>
    <w:rsid w:val="00F2485C"/>
    <w:rsid w:val="00F249AA"/>
    <w:rsid w:val="00F353B8"/>
    <w:rsid w:val="00F3542E"/>
    <w:rsid w:val="00F5139A"/>
    <w:rsid w:val="00F57551"/>
    <w:rsid w:val="00F8154E"/>
    <w:rsid w:val="00F854FA"/>
    <w:rsid w:val="00F94162"/>
    <w:rsid w:val="00FA0C7D"/>
    <w:rsid w:val="00FA103A"/>
    <w:rsid w:val="00FA40E2"/>
    <w:rsid w:val="00FA799F"/>
    <w:rsid w:val="00FB76D3"/>
    <w:rsid w:val="00FC1BB3"/>
    <w:rsid w:val="00FC2CB4"/>
    <w:rsid w:val="00FD767B"/>
    <w:rsid w:val="00FE0896"/>
    <w:rsid w:val="00FE2982"/>
    <w:rsid w:val="00FF3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F778D2"/>
  <w15:docId w15:val="{CAC171AB-AB0B-41B9-A166-D7FE37931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63235"/>
  </w:style>
  <w:style w:type="paragraph" w:styleId="1">
    <w:name w:val="heading 1"/>
    <w:basedOn w:val="a"/>
    <w:next w:val="a"/>
    <w:link w:val="10"/>
    <w:uiPriority w:val="9"/>
    <w:qFormat/>
    <w:rsid w:val="000B7F6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3DD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B7F6E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0B7F6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List Paragraph"/>
    <w:basedOn w:val="a"/>
    <w:uiPriority w:val="34"/>
    <w:qFormat/>
    <w:rsid w:val="003365C8"/>
    <w:pPr>
      <w:ind w:left="720"/>
      <w:contextualSpacing/>
    </w:pPr>
  </w:style>
  <w:style w:type="paragraph" w:styleId="a5">
    <w:name w:val="TOC Heading"/>
    <w:basedOn w:val="1"/>
    <w:next w:val="a"/>
    <w:uiPriority w:val="39"/>
    <w:semiHidden/>
    <w:unhideWhenUsed/>
    <w:qFormat/>
    <w:rsid w:val="003365C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365C8"/>
    <w:pPr>
      <w:spacing w:after="100"/>
    </w:pPr>
  </w:style>
  <w:style w:type="character" w:styleId="a6">
    <w:name w:val="Hyperlink"/>
    <w:basedOn w:val="a0"/>
    <w:uiPriority w:val="99"/>
    <w:unhideWhenUsed/>
    <w:rsid w:val="003365C8"/>
    <w:rPr>
      <w:color w:val="0000FF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3365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365C8"/>
    <w:rPr>
      <w:rFonts w:ascii="Tahoma" w:hAnsi="Tahoma" w:cs="Tahoma"/>
      <w:sz w:val="16"/>
      <w:szCs w:val="16"/>
    </w:rPr>
  </w:style>
  <w:style w:type="character" w:styleId="a9">
    <w:name w:val="Placeholder Text"/>
    <w:basedOn w:val="a0"/>
    <w:uiPriority w:val="99"/>
    <w:semiHidden/>
    <w:rsid w:val="00012190"/>
    <w:rPr>
      <w:color w:val="808080"/>
    </w:rPr>
  </w:style>
  <w:style w:type="paragraph" w:styleId="aa">
    <w:name w:val="header"/>
    <w:basedOn w:val="a"/>
    <w:link w:val="ab"/>
    <w:uiPriority w:val="99"/>
    <w:unhideWhenUsed/>
    <w:rsid w:val="00AC7F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C7F44"/>
  </w:style>
  <w:style w:type="paragraph" w:styleId="ac">
    <w:name w:val="footer"/>
    <w:basedOn w:val="a"/>
    <w:link w:val="ad"/>
    <w:uiPriority w:val="99"/>
    <w:unhideWhenUsed/>
    <w:rsid w:val="00AC7F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C7F44"/>
  </w:style>
  <w:style w:type="paragraph" w:styleId="ae">
    <w:name w:val="endnote text"/>
    <w:basedOn w:val="a"/>
    <w:link w:val="af"/>
    <w:uiPriority w:val="99"/>
    <w:semiHidden/>
    <w:unhideWhenUsed/>
    <w:rsid w:val="00822484"/>
    <w:pPr>
      <w:spacing w:after="0" w:line="240" w:lineRule="auto"/>
    </w:pPr>
    <w:rPr>
      <w:sz w:val="20"/>
      <w:szCs w:val="20"/>
    </w:rPr>
  </w:style>
  <w:style w:type="character" w:customStyle="1" w:styleId="af">
    <w:name w:val="Текст концевой сноски Знак"/>
    <w:basedOn w:val="a0"/>
    <w:link w:val="ae"/>
    <w:uiPriority w:val="99"/>
    <w:semiHidden/>
    <w:rsid w:val="00822484"/>
    <w:rPr>
      <w:sz w:val="20"/>
      <w:szCs w:val="20"/>
    </w:rPr>
  </w:style>
  <w:style w:type="character" w:styleId="af0">
    <w:name w:val="endnote reference"/>
    <w:basedOn w:val="a0"/>
    <w:uiPriority w:val="99"/>
    <w:semiHidden/>
    <w:unhideWhenUsed/>
    <w:rsid w:val="00822484"/>
    <w:rPr>
      <w:vertAlign w:val="superscript"/>
    </w:rPr>
  </w:style>
  <w:style w:type="character" w:customStyle="1" w:styleId="20">
    <w:name w:val="Заголовок 2 Знак"/>
    <w:basedOn w:val="a0"/>
    <w:link w:val="2"/>
    <w:uiPriority w:val="9"/>
    <w:rsid w:val="00B03DD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FC2CB4"/>
    <w:pPr>
      <w:spacing w:after="100"/>
      <w:ind w:left="240"/>
    </w:pPr>
  </w:style>
  <w:style w:type="character" w:customStyle="1" w:styleId="citation">
    <w:name w:val="citation"/>
    <w:basedOn w:val="a0"/>
    <w:rsid w:val="000F70BD"/>
  </w:style>
  <w:style w:type="character" w:customStyle="1" w:styleId="apple-converted-space">
    <w:name w:val="apple-converted-space"/>
    <w:basedOn w:val="a0"/>
    <w:rsid w:val="000F70BD"/>
  </w:style>
  <w:style w:type="character" w:customStyle="1" w:styleId="nowrap">
    <w:name w:val="nowrap"/>
    <w:basedOn w:val="a0"/>
    <w:rsid w:val="003A6823"/>
  </w:style>
  <w:style w:type="paragraph" w:styleId="af1">
    <w:name w:val="Plain Text"/>
    <w:basedOn w:val="a"/>
    <w:link w:val="af2"/>
    <w:rsid w:val="00CA5CD7"/>
    <w:pPr>
      <w:suppressAutoHyphens/>
      <w:spacing w:after="0" w:line="240" w:lineRule="auto"/>
      <w:ind w:firstLine="851"/>
      <w:jc w:val="both"/>
    </w:pPr>
    <w:rPr>
      <w:rFonts w:eastAsia="Times New Roman"/>
      <w:sz w:val="28"/>
      <w:szCs w:val="20"/>
      <w:lang w:eastAsia="ar-SA"/>
    </w:rPr>
  </w:style>
  <w:style w:type="character" w:customStyle="1" w:styleId="af2">
    <w:name w:val="Текст Знак"/>
    <w:basedOn w:val="a0"/>
    <w:link w:val="af1"/>
    <w:rsid w:val="00CA5CD7"/>
    <w:rPr>
      <w:rFonts w:eastAsia="Times New Roman"/>
      <w:sz w:val="28"/>
      <w:szCs w:val="20"/>
      <w:lang w:eastAsia="ar-SA"/>
    </w:rPr>
  </w:style>
  <w:style w:type="paragraph" w:customStyle="1" w:styleId="14">
    <w:name w:val="Обычный + 14 пт"/>
    <w:aliases w:val="черный"/>
    <w:basedOn w:val="a"/>
    <w:rsid w:val="00BE37CA"/>
    <w:pPr>
      <w:spacing w:after="0" w:line="240" w:lineRule="auto"/>
      <w:ind w:firstLine="708"/>
      <w:jc w:val="both"/>
    </w:pPr>
    <w:rPr>
      <w:rFonts w:eastAsia="Times New Roman"/>
      <w:sz w:val="32"/>
      <w:szCs w:val="32"/>
      <w:lang w:eastAsia="ru-RU"/>
    </w:rPr>
  </w:style>
  <w:style w:type="paragraph" w:styleId="af3">
    <w:name w:val="Normal (Web)"/>
    <w:basedOn w:val="a"/>
    <w:uiPriority w:val="99"/>
    <w:unhideWhenUsed/>
    <w:rsid w:val="00C468DF"/>
    <w:pPr>
      <w:spacing w:before="100" w:beforeAutospacing="1" w:after="100" w:afterAutospacing="1" w:line="240" w:lineRule="auto"/>
    </w:pPr>
    <w:rPr>
      <w:rFonts w:eastAsia="Times New Roman"/>
      <w:lang w:eastAsia="ru-RU"/>
    </w:rPr>
  </w:style>
  <w:style w:type="character" w:customStyle="1" w:styleId="mwe-math-mathml-inline">
    <w:name w:val="mwe-math-mathml-inline"/>
    <w:basedOn w:val="a0"/>
    <w:rsid w:val="005F7413"/>
  </w:style>
  <w:style w:type="character" w:styleId="af4">
    <w:name w:val="Emphasis"/>
    <w:basedOn w:val="a0"/>
    <w:uiPriority w:val="20"/>
    <w:qFormat/>
    <w:rsid w:val="00211E5E"/>
    <w:rPr>
      <w:i/>
      <w:iCs/>
    </w:rPr>
  </w:style>
  <w:style w:type="character" w:styleId="af5">
    <w:name w:val="Unresolved Mention"/>
    <w:basedOn w:val="a0"/>
    <w:uiPriority w:val="99"/>
    <w:semiHidden/>
    <w:unhideWhenUsed/>
    <w:rsid w:val="001A4D2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75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0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5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7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2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5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4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5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1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8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6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2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0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06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3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53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6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8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45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58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5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jpeg"/><Relationship Id="rId19" Type="http://schemas.openxmlformats.org/officeDocument/2006/relationships/image" Target="media/image11.jpe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emf"/><Relationship Id="rId30" Type="http://schemas.openxmlformats.org/officeDocument/2006/relationships/image" Target="media/image18.jpeg"/><Relationship Id="rId35" Type="http://schemas.openxmlformats.org/officeDocument/2006/relationships/theme" Target="theme/theme1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3FE40E-922F-4357-A2A0-139C34C3A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5</TotalTime>
  <Pages>1</Pages>
  <Words>4241</Words>
  <Characters>24180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8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Артём Симаньков</cp:lastModifiedBy>
  <cp:revision>15</cp:revision>
  <cp:lastPrinted>2019-04-17T06:23:00Z</cp:lastPrinted>
  <dcterms:created xsi:type="dcterms:W3CDTF">2018-06-10T12:29:00Z</dcterms:created>
  <dcterms:modified xsi:type="dcterms:W3CDTF">2019-04-17T06:24:00Z</dcterms:modified>
</cp:coreProperties>
</file>